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9310C" w:rsidRDefault="00F9310C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Pr="00940ACE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bCs/>
          <w:sz w:val="46"/>
          <w:szCs w:val="46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bCs/>
          <w:sz w:val="46"/>
          <w:szCs w:val="46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bCs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noProof/>
          <w:sz w:val="40"/>
          <w:szCs w:val="40"/>
          <w:cs/>
        </w:rPr>
      </w:pPr>
    </w:p>
    <w:p w:rsidR="00F9310C" w:rsidRPr="00940ACE" w:rsidRDefault="00F9310C" w:rsidP="00F9310C">
      <w:pPr>
        <w:pStyle w:val="NoSpacing"/>
        <w:ind w:left="720" w:firstLine="720"/>
        <w:jc w:val="right"/>
        <w:rPr>
          <w:rFonts w:ascii="EucrosiaUPC" w:hAnsi="EucrosiaUPC" w:cs="EucrosiaUPC"/>
          <w:sz w:val="40"/>
          <w:szCs w:val="40"/>
        </w:rPr>
      </w:pPr>
      <w:r w:rsidRPr="00940ACE">
        <w:rPr>
          <w:rFonts w:ascii="EucrosiaUPC" w:hAnsi="EucrosiaUPC" w:cs="EucrosiaUPC"/>
          <w:sz w:val="40"/>
          <w:szCs w:val="40"/>
        </w:rPr>
        <w:t>Version 1.0</w:t>
      </w: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  <w:r w:rsidRPr="00940ACE">
        <w:rPr>
          <w:rFonts w:ascii="EucrosiaUPC" w:hAnsi="EucrosiaUPC" w:cs="EucrosiaUPC"/>
          <w:sz w:val="40"/>
          <w:szCs w:val="40"/>
        </w:rPr>
        <w:t>Prepare by</w:t>
      </w:r>
    </w:p>
    <w:p w:rsidR="00F9310C" w:rsidRDefault="00F9310C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  <w:proofErr w:type="spellStart"/>
      <w:r>
        <w:rPr>
          <w:rFonts w:ascii="EucrosiaUPC" w:hAnsi="EucrosiaUPC" w:cs="EucrosiaUPC"/>
          <w:sz w:val="40"/>
          <w:szCs w:val="40"/>
        </w:rPr>
        <w:t>Phakorn</w:t>
      </w:r>
      <w:proofErr w:type="spellEnd"/>
      <w:r>
        <w:rPr>
          <w:rFonts w:ascii="EucrosiaUPC" w:hAnsi="EucrosiaUPC" w:cs="EucrosiaUPC"/>
          <w:sz w:val="40"/>
          <w:szCs w:val="40"/>
        </w:rPr>
        <w:t xml:space="preserve"> </w:t>
      </w:r>
      <w:proofErr w:type="spellStart"/>
      <w:r>
        <w:rPr>
          <w:rFonts w:ascii="EucrosiaUPC" w:hAnsi="EucrosiaUPC" w:cs="EucrosiaUPC"/>
          <w:sz w:val="40"/>
          <w:szCs w:val="40"/>
        </w:rPr>
        <w:t>Silasalaisophin</w:t>
      </w:r>
      <w:proofErr w:type="spellEnd"/>
      <w:r>
        <w:rPr>
          <w:rFonts w:ascii="EucrosiaUPC" w:hAnsi="EucrosiaUPC" w:cs="EucrosiaUPC"/>
          <w:sz w:val="40"/>
          <w:szCs w:val="40"/>
        </w:rPr>
        <w:t xml:space="preserve"> 5730213077 (PM)</w:t>
      </w: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9B70C9">
      <w:pPr>
        <w:pStyle w:val="NoSpacing"/>
        <w:rPr>
          <w:rFonts w:ascii="EucrosiaUPC" w:hAnsi="EucrosiaUPC" w:cs="EucrosiaUPC"/>
          <w:sz w:val="40"/>
          <w:szCs w:val="40"/>
        </w:rPr>
      </w:pPr>
    </w:p>
    <w:p w:rsidR="009B70C9" w:rsidRPr="00940ACE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44"/>
          <w:szCs w:val="44"/>
        </w:rPr>
      </w:pPr>
    </w:p>
    <w:p w:rsidR="00F9310C" w:rsidRPr="00940ACE" w:rsidRDefault="00F9310C" w:rsidP="00F9310C">
      <w:pPr>
        <w:pStyle w:val="NoSpacing"/>
        <w:jc w:val="right"/>
        <w:rPr>
          <w:rFonts w:ascii="EucrosiaUPC" w:hAnsi="EucrosiaUPC" w:cs="EucrosiaUPC"/>
          <w:sz w:val="44"/>
          <w:szCs w:val="44"/>
        </w:rPr>
      </w:pPr>
    </w:p>
    <w:p w:rsidR="00F9310C" w:rsidRPr="00940ACE" w:rsidRDefault="00F9310C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F9310C" w:rsidRPr="00940ACE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  <w:r>
        <w:rPr>
          <w:rFonts w:ascii="EucrosiaUPC" w:hAnsi="EucrosiaUPC" w:cs="EucrosiaUPC" w:hint="cs"/>
          <w:sz w:val="40"/>
          <w:szCs w:val="40"/>
          <w:cs/>
        </w:rPr>
        <w:t>29</w:t>
      </w:r>
      <w:r w:rsidR="00F9310C" w:rsidRPr="00940ACE">
        <w:rPr>
          <w:rFonts w:ascii="EucrosiaUPC" w:hAnsi="EucrosiaUPC" w:cs="EucrosiaUPC"/>
          <w:sz w:val="40"/>
          <w:szCs w:val="40"/>
        </w:rPr>
        <w:t>/10/2559</w:t>
      </w:r>
    </w:p>
    <w:p w:rsidR="00404F2C" w:rsidRPr="00C028A8" w:rsidRDefault="00404F2C" w:rsidP="00404F2C">
      <w:pPr>
        <w:pStyle w:val="NoSpacing"/>
        <w:jc w:val="center"/>
        <w:rPr>
          <w:rFonts w:ascii="EucrosiaUPC" w:hAnsi="EucrosiaUPC" w:cs="EucrosiaUPC"/>
          <w:b/>
          <w:bCs/>
          <w:sz w:val="32"/>
          <w:szCs w:val="32"/>
        </w:rPr>
      </w:pPr>
      <w:r w:rsidRPr="00C028A8">
        <w:rPr>
          <w:rFonts w:ascii="EucrosiaUPC" w:hAnsi="EucrosiaUPC" w:cs="EucrosiaUPC"/>
          <w:b/>
          <w:bCs/>
          <w:sz w:val="32"/>
          <w:szCs w:val="32"/>
          <w:cs/>
        </w:rPr>
        <w:lastRenderedPageBreak/>
        <w:t>สารบัญ</w:t>
      </w:r>
    </w:p>
    <w:p w:rsidR="00404F2C" w:rsidRPr="00C028A8" w:rsidRDefault="00404F2C" w:rsidP="00404F2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404F2C" w:rsidRPr="00C028A8" w:rsidRDefault="00404F2C" w:rsidP="00404F2C">
      <w:pPr>
        <w:pStyle w:val="NoSpacing"/>
        <w:jc w:val="right"/>
        <w:rPr>
          <w:rFonts w:ascii="EucrosiaUPC" w:hAnsi="EucrosiaUPC" w:cs="EucrosiaUPC"/>
          <w:sz w:val="32"/>
          <w:szCs w:val="32"/>
        </w:rPr>
      </w:pPr>
      <w:r w:rsidRPr="00C028A8">
        <w:rPr>
          <w:rFonts w:ascii="EucrosiaUPC" w:hAnsi="EucrosiaUPC" w:cs="EucrosiaUPC"/>
          <w:sz w:val="32"/>
          <w:szCs w:val="32"/>
          <w:cs/>
        </w:rPr>
        <w:t>หน้า</w:t>
      </w:r>
    </w:p>
    <w:p w:rsidR="00DD5771" w:rsidRPr="00C028A8" w:rsidRDefault="00C645B6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r w:rsidRPr="00C028A8">
        <w:rPr>
          <w:rFonts w:ascii="EucrosiaUPC" w:hAnsi="EucrosiaUPC" w:cs="EucrosiaUPC"/>
          <w:szCs w:val="32"/>
        </w:rPr>
        <w:fldChar w:fldCharType="begin"/>
      </w:r>
      <w:r w:rsidRPr="00C028A8">
        <w:rPr>
          <w:rFonts w:ascii="EucrosiaUPC" w:hAnsi="EucrosiaUPC" w:cs="EucrosiaUPC"/>
          <w:szCs w:val="32"/>
        </w:rPr>
        <w:instrText xml:space="preserve"> TOC \o "1-3" \h \z \u </w:instrText>
      </w:r>
      <w:r w:rsidRPr="00C028A8">
        <w:rPr>
          <w:rFonts w:ascii="EucrosiaUPC" w:hAnsi="EucrosiaUPC" w:cs="EucrosiaUPC"/>
          <w:szCs w:val="32"/>
        </w:rPr>
        <w:fldChar w:fldCharType="separate"/>
      </w:r>
      <w:hyperlink w:anchor="_Toc466345509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1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คำนำ 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(Preface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09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0D432C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0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2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บทนำ 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(Introduction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0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0D432C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1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1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หลักการและเหตุผล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Overview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1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0D432C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2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2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วัตถุประสงค์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Purpose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2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0D432C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3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3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ขอบเขตของโครงงาน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Project Scope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3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0D432C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4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4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คำอธิบายคำศัพท์ที่เกี่ยวข้องกับระบบ 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(Glossary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4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0D432C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5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2.5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 เอกสารอ้างอิง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References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5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0D432C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6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3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General Descrip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6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0D432C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7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3.1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System Environment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7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0D432C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8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3.2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User Requirement Defini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8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0D432C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9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4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System Requirement Specifica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9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3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0D432C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0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5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User Interfaces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0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3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0D432C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1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6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Appendices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1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3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0D432C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2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7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Index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2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4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C645B6" w:rsidRPr="00C028A8" w:rsidRDefault="00C645B6">
      <w:pPr>
        <w:rPr>
          <w:rFonts w:ascii="EucrosiaUPC" w:hAnsi="EucrosiaUPC" w:cs="EucrosiaUPC"/>
        </w:rPr>
      </w:pPr>
      <w:r w:rsidRPr="00C028A8">
        <w:rPr>
          <w:rFonts w:ascii="EucrosiaUPC" w:hAnsi="EucrosiaUPC" w:cs="EucrosiaUPC"/>
          <w:b/>
          <w:bCs/>
          <w:noProof/>
        </w:rPr>
        <w:fldChar w:fldCharType="end"/>
      </w: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F9310C">
      <w:pPr>
        <w:pStyle w:val="NoSpacing"/>
        <w:rPr>
          <w:rFonts w:ascii="EucrosiaUPC" w:hAnsi="EucrosiaUPC" w:cs="EucrosiaUPC"/>
          <w:b/>
          <w:bCs/>
          <w:sz w:val="32"/>
          <w:szCs w:val="32"/>
          <w:cs/>
        </w:rPr>
        <w:sectPr w:rsidR="00B4021B" w:rsidRPr="00C028A8" w:rsidSect="00F9310C">
          <w:footerReference w:type="default" r:id="rId8"/>
          <w:pgSz w:w="11906" w:h="16838"/>
          <w:pgMar w:top="1440" w:right="1440" w:bottom="1440" w:left="1440" w:header="708" w:footer="708" w:gutter="0"/>
          <w:cols w:space="708"/>
          <w:titlePg/>
          <w:docGrid w:linePitch="435"/>
        </w:sectPr>
      </w:pPr>
    </w:p>
    <w:p w:rsidR="00B4021B" w:rsidRDefault="00B4021B" w:rsidP="00C645B6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0" w:name="_Toc466345509"/>
      <w:r w:rsidRPr="00C028A8">
        <w:rPr>
          <w:rFonts w:ascii="EucrosiaUPC" w:hAnsi="EucrosiaUPC" w:cs="EucrosiaUPC"/>
          <w:szCs w:val="32"/>
          <w:cs/>
        </w:rPr>
        <w:t xml:space="preserve">คำนำ </w:t>
      </w:r>
      <w:r w:rsidRPr="00C028A8">
        <w:rPr>
          <w:rFonts w:ascii="EucrosiaUPC" w:hAnsi="EucrosiaUPC" w:cs="EucrosiaUPC"/>
          <w:szCs w:val="32"/>
        </w:rPr>
        <w:t>(Preface)</w:t>
      </w:r>
      <w:bookmarkEnd w:id="0"/>
    </w:p>
    <w:p w:rsidR="003B76A9" w:rsidRPr="003B76A9" w:rsidRDefault="003B76A9" w:rsidP="003B76A9">
      <w:pPr>
        <w:rPr>
          <w:cs/>
        </w:rPr>
      </w:pPr>
      <w:r>
        <w:rPr>
          <w:cs/>
        </w:rPr>
        <w:t>เอกสารชุดนี้จัดท</w:t>
      </w:r>
      <w:r>
        <w:rPr>
          <w:rFonts w:hint="cs"/>
          <w:cs/>
        </w:rPr>
        <w:t>ำ</w:t>
      </w:r>
      <w:r>
        <w:rPr>
          <w:cs/>
        </w:rPr>
        <w:t>ขึ้นเพื่ออธิบายถึงวัตถุประสงค</w:t>
      </w:r>
      <w:r>
        <w:rPr>
          <w:rFonts w:hint="cs"/>
          <w:cs/>
        </w:rPr>
        <w:t>์</w:t>
      </w:r>
      <w:r>
        <w:rPr>
          <w:cs/>
        </w:rPr>
        <w:t xml:space="preserve"> ขอบเขตและรายละเอียดการท</w:t>
      </w:r>
      <w:r>
        <w:rPr>
          <w:rFonts w:hint="cs"/>
          <w:cs/>
        </w:rPr>
        <w:t>ำ</w:t>
      </w:r>
      <w:r>
        <w:rPr>
          <w:cs/>
        </w:rPr>
        <w:t>งานของระบบงาน</w:t>
      </w:r>
      <w:r>
        <w:t xml:space="preserve"> </w:t>
      </w:r>
      <w:r>
        <w:rPr>
          <w:cs/>
        </w:rPr>
        <w:t>ย</w:t>
      </w:r>
      <w:r>
        <w:rPr>
          <w:rFonts w:hint="cs"/>
          <w:cs/>
        </w:rPr>
        <w:t>่</w:t>
      </w:r>
      <w:r>
        <w:rPr>
          <w:cs/>
        </w:rPr>
        <w:t>อยของระบบ</w:t>
      </w:r>
      <w:r w:rsidR="00F034BF">
        <w:rPr>
          <w:rFonts w:hint="cs"/>
          <w:cs/>
        </w:rPr>
        <w:t>จัดการนักเรียนภายในโรงเรียน</w:t>
      </w:r>
    </w:p>
    <w:p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sz w:val="32"/>
          <w:szCs w:val="32"/>
          <w:cs/>
        </w:rPr>
      </w:pPr>
    </w:p>
    <w:p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b/>
          <w:bCs/>
          <w:sz w:val="32"/>
          <w:szCs w:val="32"/>
        </w:rPr>
      </w:pPr>
      <w:r w:rsidRPr="00C028A8">
        <w:rPr>
          <w:rFonts w:ascii="EucrosiaUPC" w:hAnsi="EucrosiaUPC" w:cs="EucrosiaUPC"/>
          <w:b/>
          <w:bCs/>
          <w:sz w:val="32"/>
          <w:szCs w:val="32"/>
        </w:rPr>
        <w:t>Revision History</w:t>
      </w:r>
    </w:p>
    <w:tbl>
      <w:tblPr>
        <w:tblW w:w="0" w:type="auto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04"/>
        <w:gridCol w:w="1555"/>
        <w:gridCol w:w="2995"/>
        <w:gridCol w:w="1045"/>
      </w:tblGrid>
      <w:tr w:rsidR="00A8791B" w:rsidRPr="00C028A8" w:rsidTr="00A8547F">
        <w:tc>
          <w:tcPr>
            <w:tcW w:w="2693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Name</w:t>
            </w:r>
          </w:p>
        </w:tc>
        <w:tc>
          <w:tcPr>
            <w:tcW w:w="1560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Date</w:t>
            </w:r>
          </w:p>
        </w:tc>
        <w:tc>
          <w:tcPr>
            <w:tcW w:w="3118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054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Version</w:t>
            </w: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F034BF" w:rsidP="00AB454D">
            <w:pPr>
              <w:pStyle w:val="NoSpacing"/>
              <w:jc w:val="center"/>
              <w:rPr>
                <w:rFonts w:ascii="EucrosiaUPC" w:hAnsi="EucrosiaUPC" w:cs="EucrosiaUPC"/>
                <w:sz w:val="32"/>
                <w:szCs w:val="32"/>
              </w:rPr>
            </w:pPr>
            <w:r w:rsidRPr="00F034BF">
              <w:rPr>
                <w:rFonts w:ascii="EucrosiaUPC" w:hAnsi="EucrosiaUPC" w:cs="EucrosiaUPC"/>
                <w:sz w:val="32"/>
                <w:szCs w:val="32"/>
              </w:rPr>
              <w:t>school management system</w:t>
            </w:r>
          </w:p>
        </w:tc>
        <w:tc>
          <w:tcPr>
            <w:tcW w:w="1560" w:type="dxa"/>
          </w:tcPr>
          <w:p w:rsidR="00AB454D" w:rsidRPr="00C028A8" w:rsidRDefault="00F034BF" w:rsidP="00AB454D">
            <w:pPr>
              <w:pStyle w:val="NoSpacing"/>
              <w:jc w:val="center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26</w:t>
            </w:r>
            <w:r w:rsidR="00AB454D" w:rsidRPr="00241DFC">
              <w:rPr>
                <w:rFonts w:ascii="EucrosiaUPC" w:hAnsi="EucrosiaUPC" w:cs="EucrosiaUPC"/>
                <w:sz w:val="32"/>
                <w:szCs w:val="32"/>
              </w:rPr>
              <w:t>/10/2559</w:t>
            </w:r>
          </w:p>
        </w:tc>
        <w:tc>
          <w:tcPr>
            <w:tcW w:w="3118" w:type="dxa"/>
          </w:tcPr>
          <w:p w:rsidR="00AB454D" w:rsidRPr="00C028A8" w:rsidRDefault="00F034BF" w:rsidP="00AB454D">
            <w:pPr>
              <w:pStyle w:val="NoSpacing"/>
              <w:tabs>
                <w:tab w:val="left" w:pos="930"/>
              </w:tabs>
              <w:rPr>
                <w:rFonts w:ascii="EucrosiaUPC" w:hAnsi="EucrosiaUPC" w:cs="EucrosiaUPC"/>
                <w:b/>
                <w:bCs/>
                <w:sz w:val="32"/>
                <w:szCs w:val="32"/>
                <w:cs/>
              </w:rPr>
            </w:pPr>
            <w:r>
              <w:rPr>
                <w:rFonts w:ascii="EucrosiaUPC" w:hAnsi="EucrosiaUPC" w:cs="EucrosiaUPC" w:hint="cs"/>
                <w:sz w:val="32"/>
                <w:szCs w:val="32"/>
                <w:cs/>
              </w:rPr>
              <w:t>ระบบจัดการนักเรียน และการจัดการค่าเทอม</w:t>
            </w:r>
          </w:p>
        </w:tc>
        <w:tc>
          <w:tcPr>
            <w:tcW w:w="1054" w:type="dxa"/>
          </w:tcPr>
          <w:p w:rsidR="00AB454D" w:rsidRPr="00C028A8" w:rsidRDefault="00F034BF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SMS v.1</w:t>
            </w: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  <w:cs/>
              </w:rPr>
            </w:pPr>
          </w:p>
        </w:tc>
        <w:tc>
          <w:tcPr>
            <w:tcW w:w="1560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3118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1054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  <w:cs/>
              </w:rPr>
            </w:pPr>
          </w:p>
        </w:tc>
        <w:tc>
          <w:tcPr>
            <w:tcW w:w="1560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3118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1054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</w:tr>
    </w:tbl>
    <w:p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b/>
          <w:bCs/>
          <w:sz w:val="32"/>
          <w:szCs w:val="32"/>
        </w:rPr>
      </w:pPr>
    </w:p>
    <w:p w:rsidR="00B86728" w:rsidRPr="003B76A9" w:rsidRDefault="00B4021B" w:rsidP="003B76A9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1" w:name="_Toc466345510"/>
      <w:r w:rsidRPr="00C028A8">
        <w:rPr>
          <w:rFonts w:ascii="EucrosiaUPC" w:hAnsi="EucrosiaUPC" w:cs="EucrosiaUPC"/>
          <w:szCs w:val="32"/>
          <w:cs/>
        </w:rPr>
        <w:t xml:space="preserve">บทนำ </w:t>
      </w:r>
      <w:r w:rsidRPr="00C028A8">
        <w:rPr>
          <w:rFonts w:ascii="EucrosiaUPC" w:hAnsi="EucrosiaUPC" w:cs="EucrosiaUPC"/>
          <w:szCs w:val="32"/>
        </w:rPr>
        <w:t>(Introduction)</w:t>
      </w:r>
      <w:bookmarkEnd w:id="1"/>
    </w:p>
    <w:p w:rsidR="00B4021B" w:rsidRDefault="00B4021B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</w:rPr>
      </w:pPr>
      <w:bookmarkStart w:id="2" w:name="_Toc466345511"/>
      <w:r w:rsidRPr="00C028A8">
        <w:rPr>
          <w:rStyle w:val="Heading2Char"/>
          <w:rFonts w:ascii="EucrosiaUPC" w:hAnsi="EucrosiaUPC" w:cs="EucrosiaUPC"/>
          <w:cs/>
        </w:rPr>
        <w:t>หลักการและเหตุผล (</w:t>
      </w:r>
      <w:r w:rsidRPr="00C028A8">
        <w:rPr>
          <w:rStyle w:val="Heading2Char"/>
          <w:rFonts w:ascii="EucrosiaUPC" w:hAnsi="EucrosiaUPC" w:cs="EucrosiaUPC"/>
        </w:rPr>
        <w:t>Overview)</w:t>
      </w:r>
      <w:bookmarkEnd w:id="2"/>
    </w:p>
    <w:p w:rsidR="00B4021B" w:rsidRDefault="003B76A9" w:rsidP="00F034BF">
      <w:pPr>
        <w:pStyle w:val="ListParagraph"/>
        <w:ind w:left="360"/>
      </w:pPr>
      <w:r w:rsidRPr="003B76A9">
        <w:rPr>
          <w:rFonts w:ascii="EucrosiaUPC" w:hAnsi="EucrosiaUPC" w:cs="EucrosiaUPC"/>
        </w:rPr>
        <w:t xml:space="preserve">     </w:t>
      </w:r>
      <w:r w:rsidR="00F034BF">
        <w:rPr>
          <w:cs/>
        </w:rPr>
        <w:t>ความเป็นมาและสาคัญของปัญหา</w:t>
      </w:r>
      <w:r w:rsidR="00F034BF">
        <w:t xml:space="preserve"> </w:t>
      </w:r>
      <w:r w:rsidR="00F034BF">
        <w:rPr>
          <w:cs/>
        </w:rPr>
        <w:t>จากการที่ทางกลุ่มได้ศึกษาเกี่ยวกับการจัดการ นักเรียนและค่าเล่าเรียน โดยทั่วไปจะไม่</w:t>
      </w:r>
      <w:r w:rsidR="00F034BF">
        <w:t xml:space="preserve"> </w:t>
      </w:r>
      <w:r w:rsidR="00F034BF">
        <w:rPr>
          <w:cs/>
        </w:rPr>
        <w:t>ค่อยทา</w:t>
      </w:r>
      <w:r w:rsidR="00F034BF">
        <w:rPr>
          <w:rFonts w:hint="cs"/>
          <w:cs/>
        </w:rPr>
        <w:t>ง</w:t>
      </w:r>
      <w:r w:rsidR="00F034BF">
        <w:rPr>
          <w:cs/>
        </w:rPr>
        <w:t>ซอฟ์ตแวร์หรือเทคโนโลยีที่ทันสมัยมาใช้งานมากนัก จึงทำให้ประสบกับปัญหาต่างๆ ไม่ว่า</w:t>
      </w:r>
      <w:r w:rsidR="00F034BF">
        <w:t xml:space="preserve"> </w:t>
      </w:r>
      <w:r w:rsidR="00F034BF">
        <w:rPr>
          <w:cs/>
        </w:rPr>
        <w:t>จะเป็นปัญหาในการรับนักเรียนจำนวนมาก ปัญหาเกียวกับ การจัดการเรืองค่าเล่าเรียน ที่ทำให้</w:t>
      </w:r>
      <w:r w:rsidR="00F034BF">
        <w:t xml:space="preserve"> </w:t>
      </w:r>
      <w:r w:rsidR="00F034BF">
        <w:rPr>
          <w:cs/>
        </w:rPr>
        <w:t>เกิดความล้าช้าและข้อผิดพลาดจำนวนมาก</w:t>
      </w:r>
      <w:r w:rsidR="00F034BF">
        <w:t xml:space="preserve"> </w:t>
      </w:r>
      <w:r w:rsidR="00F034BF">
        <w:rPr>
          <w:cs/>
        </w:rPr>
        <w:t>ทางกลุ่มจึงได้เล้งเห็นถึงความสำคัญของการน าซอต์ฟแวร์ตัวนี้มาใช้ควบคู่กับระบบชำระ</w:t>
      </w:r>
      <w:r w:rsidR="00F034BF">
        <w:t xml:space="preserve"> </w:t>
      </w:r>
      <w:r w:rsidR="00F034BF">
        <w:rPr>
          <w:cs/>
        </w:rPr>
        <w:t>เงินของโรงเรียน และการจัดการรายชือนักเรียน ซอต์ฟแวร์เหล่านี้จะช่วยในการจัดการดำเนินการ</w:t>
      </w:r>
      <w:r w:rsidR="00F034BF">
        <w:t xml:space="preserve"> </w:t>
      </w:r>
      <w:r w:rsidR="00F034BF">
        <w:rPr>
          <w:cs/>
        </w:rPr>
        <w:t>ได้รวดเร็ว ใช้งานได้สะดวก และแก้ไขปัญหาต่างๆ อาทิเช่น ปัญหาเกียวกับ รายชือมีความ</w:t>
      </w:r>
      <w:r w:rsidR="00F034BF">
        <w:t xml:space="preserve"> </w:t>
      </w:r>
      <w:r w:rsidR="00F034BF">
        <w:rPr>
          <w:cs/>
        </w:rPr>
        <w:t>ผิดพลาด ปัญหาการไม่จ่ายเงินค่าเทอมและ อืนๆอีกมากมาย ซอฟ์ตแวร์ตัวนี้จะเข้ามาแก้ไขปัญหา</w:t>
      </w:r>
      <w:r w:rsidR="00F034BF">
        <w:t xml:space="preserve"> </w:t>
      </w:r>
      <w:r w:rsidR="00F034BF">
        <w:rPr>
          <w:cs/>
        </w:rPr>
        <w:t>เหล่านี้ได้อย่างมี ประสิทธิภาพ</w:t>
      </w:r>
    </w:p>
    <w:p w:rsidR="00F034BF" w:rsidRPr="003B76A9" w:rsidRDefault="00F034BF" w:rsidP="00F034BF">
      <w:pPr>
        <w:pStyle w:val="ListParagraph"/>
        <w:ind w:left="360"/>
      </w:pPr>
    </w:p>
    <w:p w:rsidR="00C645B6" w:rsidRPr="00C028A8" w:rsidRDefault="00B4021B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bookmarkStart w:id="3" w:name="_Toc466345512"/>
      <w:r w:rsidRPr="00C028A8">
        <w:rPr>
          <w:rStyle w:val="Heading2Char"/>
          <w:rFonts w:ascii="EucrosiaUPC" w:hAnsi="EucrosiaUPC" w:cs="EucrosiaUPC"/>
          <w:b w:val="0"/>
          <w:cs/>
        </w:rPr>
        <w:t>วัตถุประสงค์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(</w:t>
      </w:r>
      <w:r w:rsidRPr="00C028A8">
        <w:rPr>
          <w:rStyle w:val="Heading2Char"/>
          <w:rFonts w:ascii="EucrosiaUPC" w:hAnsi="EucrosiaUPC" w:cs="EucrosiaUPC"/>
          <w:bCs w:val="0"/>
        </w:rPr>
        <w:t>Purpose)</w:t>
      </w:r>
      <w:bookmarkEnd w:id="3"/>
    </w:p>
    <w:p w:rsidR="00F034BF" w:rsidRDefault="00F034BF" w:rsidP="00F034BF">
      <w:pPr>
        <w:pStyle w:val="ListParagraph"/>
        <w:ind w:left="360" w:firstLine="360"/>
      </w:pPr>
      <w:r>
        <w:rPr>
          <w:cs/>
        </w:rPr>
        <w:t>เพื่อช่วยในการจัดการปัญหาต่างๆภายในโรงเรียน</w:t>
      </w:r>
    </w:p>
    <w:p w:rsidR="00F034BF" w:rsidRDefault="00F034BF" w:rsidP="00F034BF">
      <w:pPr>
        <w:pStyle w:val="ListParagraph"/>
        <w:ind w:left="360" w:firstLine="360"/>
      </w:pPr>
      <w:r>
        <w:t>-</w:t>
      </w:r>
      <w:r>
        <w:rPr>
          <w:cs/>
        </w:rPr>
        <w:t>เพื่อช่วยในการจัดการข้อมูลนักเรียนและค่าเล่าเรียนของนักเรียนได้อย่างมี ประสิทธิภาพ</w:t>
      </w:r>
      <w:r>
        <w:t xml:space="preserve"> </w:t>
      </w:r>
    </w:p>
    <w:p w:rsidR="00F034BF" w:rsidRDefault="00F034BF" w:rsidP="00F034BF">
      <w:pPr>
        <w:pStyle w:val="ListParagraph"/>
        <w:ind w:left="360" w:firstLine="360"/>
      </w:pPr>
      <w:r>
        <w:t>-</w:t>
      </w:r>
      <w:r>
        <w:rPr>
          <w:cs/>
        </w:rPr>
        <w:t>เพื่อช่วยในการเก็บข้อมูล และป้องกันข้อมูลศูนย์หาย</w:t>
      </w:r>
    </w:p>
    <w:p w:rsidR="003B76A9" w:rsidRPr="00C028A8" w:rsidRDefault="00F034BF" w:rsidP="00F034BF">
      <w:pPr>
        <w:pStyle w:val="ListParagraph"/>
        <w:ind w:left="360" w:firstLine="360"/>
        <w:rPr>
          <w:rFonts w:ascii="EucrosiaUPC" w:hAnsi="EucrosiaUPC" w:cs="EucrosiaUPC"/>
        </w:rPr>
      </w:pPr>
      <w:r>
        <w:t xml:space="preserve"> -</w:t>
      </w:r>
      <w:r>
        <w:rPr>
          <w:cs/>
        </w:rPr>
        <w:t>เพื่อตอบสนองในกรณีที่มีการจัดทุนการศึกษาให้นักเรียน</w:t>
      </w:r>
    </w:p>
    <w:p w:rsidR="00B4021B" w:rsidRDefault="00B4021B" w:rsidP="00C028A8">
      <w:pPr>
        <w:rPr>
          <w:rFonts w:ascii="EucrosiaUPC" w:hAnsi="EucrosiaUPC" w:cs="EucrosiaUPC"/>
          <w:b/>
        </w:rPr>
      </w:pPr>
    </w:p>
    <w:p w:rsidR="00F034BF" w:rsidRDefault="00F034BF" w:rsidP="00C028A8">
      <w:pPr>
        <w:rPr>
          <w:rFonts w:ascii="EucrosiaUPC" w:hAnsi="EucrosiaUPC" w:cs="EucrosiaUPC"/>
          <w:b/>
        </w:rPr>
      </w:pPr>
    </w:p>
    <w:p w:rsidR="00F034BF" w:rsidRDefault="00F034BF" w:rsidP="00C028A8">
      <w:pPr>
        <w:rPr>
          <w:rFonts w:ascii="EucrosiaUPC" w:hAnsi="EucrosiaUPC" w:cs="EucrosiaUPC"/>
          <w:b/>
        </w:rPr>
      </w:pPr>
    </w:p>
    <w:p w:rsidR="00F034BF" w:rsidRPr="00C028A8" w:rsidRDefault="00F034BF" w:rsidP="00C028A8">
      <w:pPr>
        <w:rPr>
          <w:rFonts w:ascii="EucrosiaUPC" w:hAnsi="EucrosiaUPC" w:cs="EucrosiaUPC"/>
          <w:b/>
        </w:rPr>
      </w:pPr>
    </w:p>
    <w:p w:rsidR="00C9135D" w:rsidRPr="00092233" w:rsidRDefault="00C9135D" w:rsidP="00C9135D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r w:rsidRPr="00C028A8">
        <w:rPr>
          <w:rStyle w:val="Heading2Char"/>
          <w:rFonts w:ascii="EucrosiaUPC" w:hAnsi="EucrosiaUPC" w:cs="EucrosiaUPC"/>
          <w:b w:val="0"/>
          <w:cs/>
        </w:rPr>
        <w:t>ความต้องการของผู้ใช้ (</w:t>
      </w:r>
      <w:r w:rsidRPr="00C028A8">
        <w:rPr>
          <w:rStyle w:val="Heading2Char"/>
          <w:rFonts w:ascii="EucrosiaUPC" w:hAnsi="EucrosiaUPC" w:cs="EucrosiaUPC"/>
          <w:bCs w:val="0"/>
          <w:lang w:val="en-GB"/>
        </w:rPr>
        <w:t>User Requirements</w:t>
      </w:r>
      <w:r w:rsidRPr="00C028A8">
        <w:rPr>
          <w:rStyle w:val="Heading2Char"/>
          <w:rFonts w:ascii="EucrosiaUPC" w:hAnsi="EucrosiaUPC" w:cs="EucrosiaUPC"/>
          <w:b w:val="0"/>
          <w:cs/>
        </w:rPr>
        <w:t>)</w:t>
      </w:r>
    </w:p>
    <w:p w:rsidR="00C9135D" w:rsidRDefault="00C9135D" w:rsidP="00C9135D">
      <w:pPr>
        <w:pStyle w:val="ListParagraph"/>
        <w:ind w:left="360"/>
      </w:pPr>
      <w:r>
        <w:rPr>
          <w:rFonts w:hint="cs"/>
          <w:cs/>
        </w:rPr>
        <w:t>การพัฒนาระบบ</w:t>
      </w:r>
      <w:r w:rsidRPr="00F44657">
        <w:t xml:space="preserve"> school management system</w:t>
      </w:r>
      <w:r w:rsidRPr="00F44657">
        <w:rPr>
          <w:rFonts w:hint="cs"/>
        </w:rPr>
        <w:t xml:space="preserve"> </w:t>
      </w:r>
      <w:r>
        <w:rPr>
          <w:rFonts w:hint="cs"/>
          <w:cs/>
        </w:rPr>
        <w:t>แบ่งการทำงานออกเป็น 5 ส่วนใหญ่ๆ</w:t>
      </w:r>
    </w:p>
    <w:p w:rsidR="00C9135D" w:rsidRDefault="00C9135D" w:rsidP="00C9135D"/>
    <w:p w:rsidR="00C9135D" w:rsidRDefault="00C9135D" w:rsidP="00C9135D">
      <w:pPr>
        <w:rPr>
          <w:cs/>
        </w:rPr>
      </w:pPr>
      <w:r>
        <w:rPr>
          <w:rFonts w:hint="cs"/>
          <w:cs/>
        </w:rPr>
        <w:t>ระบบการจัดการนักเรีย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237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237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-REQ-01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เพิ่ม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-REQ-02</w:t>
            </w:r>
          </w:p>
        </w:tc>
        <w:tc>
          <w:tcPr>
            <w:tcW w:w="6237" w:type="dxa"/>
          </w:tcPr>
          <w:p w:rsidR="00C9135D" w:rsidRPr="003732BE" w:rsidRDefault="00C9135D" w:rsidP="000D432C">
            <w:r>
              <w:rPr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แก้ไข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-REQ-03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ลบ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-REQ-04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ค้นหา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</w:tbl>
    <w:p w:rsidR="00C9135D" w:rsidRDefault="00C9135D" w:rsidP="00C9135D">
      <w:pPr>
        <w:pStyle w:val="ListParagraph"/>
        <w:ind w:left="360"/>
      </w:pPr>
    </w:p>
    <w:p w:rsidR="00C9135D" w:rsidRDefault="00C9135D" w:rsidP="00C9135D">
      <w:r>
        <w:rPr>
          <w:rFonts w:hint="cs"/>
          <w:cs/>
        </w:rPr>
        <w:t>ระบบการจัดการค่าเทอม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237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237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-REQ-01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-REQ-02</w:t>
            </w:r>
          </w:p>
        </w:tc>
        <w:tc>
          <w:tcPr>
            <w:tcW w:w="6237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-REQ-03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-REQ-04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Pr="000F01D3" w:rsidRDefault="00C9135D" w:rsidP="00C9135D">
      <w:pPr>
        <w:pStyle w:val="ListParagraph"/>
        <w:ind w:left="360"/>
      </w:pPr>
    </w:p>
    <w:p w:rsidR="00C9135D" w:rsidRDefault="00C9135D" w:rsidP="00C9135D">
      <w:r>
        <w:rPr>
          <w:rFonts w:hint="cs"/>
          <w:cs/>
        </w:rPr>
        <w:t>ระบบการทำรายงานต่างๆ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-REQ-01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-REQ-02</w:t>
            </w:r>
          </w:p>
        </w:tc>
        <w:tc>
          <w:tcPr>
            <w:tcW w:w="6521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-REQ-03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-REQ-04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Pr="000F01D3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/>
    <w:p w:rsidR="00C9135D" w:rsidRDefault="00C9135D" w:rsidP="00C9135D">
      <w:r>
        <w:rPr>
          <w:rFonts w:hint="cs"/>
          <w:cs/>
        </w:rPr>
        <w:t>ระบบการแก้ไขเปรียนแปลงหลักสูตรหรือแก้ไขข้อมูลนักเรีย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-REQ-01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-REQ-02</w:t>
            </w:r>
          </w:p>
        </w:tc>
        <w:tc>
          <w:tcPr>
            <w:tcW w:w="6521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-REQ-03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-REQ-04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Pr="00D01666" w:rsidRDefault="00C9135D" w:rsidP="00C9135D">
      <w:pPr>
        <w:pStyle w:val="ListParagraph"/>
        <w:ind w:left="360"/>
      </w:pPr>
    </w:p>
    <w:p w:rsidR="00C9135D" w:rsidRDefault="00C9135D" w:rsidP="00C9135D">
      <w:r>
        <w:rPr>
          <w:rFonts w:hint="cs"/>
          <w:cs/>
        </w:rPr>
        <w:t>ระบบสำรองข้อมูล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-REQ-01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-REQ-02</w:t>
            </w:r>
          </w:p>
        </w:tc>
        <w:tc>
          <w:tcPr>
            <w:tcW w:w="6521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-REQ-03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-REQ-04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Default="00C9135D" w:rsidP="00C9135D"/>
    <w:p w:rsidR="00092233" w:rsidRDefault="00092233" w:rsidP="00092233">
      <w:pPr>
        <w:pStyle w:val="ListParagraph"/>
        <w:ind w:left="360"/>
      </w:pPr>
    </w:p>
    <w:p w:rsidR="00092233" w:rsidRDefault="00092233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Pr="00F034BF" w:rsidRDefault="00F034BF" w:rsidP="00F034BF"/>
    <w:p w:rsidR="00BF6D33" w:rsidRPr="00C028A8" w:rsidRDefault="00BF6D33" w:rsidP="005E787E">
      <w:pPr>
        <w:pStyle w:val="level2bullet"/>
        <w:tabs>
          <w:tab w:val="clear" w:pos="5760"/>
          <w:tab w:val="left" w:pos="1520"/>
        </w:tabs>
        <w:ind w:left="1008" w:firstLine="0"/>
        <w:rPr>
          <w:rFonts w:ascii="EucrosiaUPC" w:eastAsia="Calibri" w:hAnsi="EucrosiaUPC" w:cs="EucrosiaUPC"/>
          <w:sz w:val="32"/>
          <w:szCs w:val="32"/>
          <w:lang w:bidi="th-TH"/>
        </w:rPr>
      </w:pPr>
    </w:p>
    <w:p w:rsidR="005E787E" w:rsidRPr="00C028A8" w:rsidRDefault="005E787E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bookmarkStart w:id="4" w:name="_Toc466345514"/>
      <w:r w:rsidRPr="00C028A8">
        <w:rPr>
          <w:rStyle w:val="Heading2Char"/>
          <w:rFonts w:ascii="EucrosiaUPC" w:hAnsi="EucrosiaUPC" w:cs="EucrosiaUPC"/>
          <w:b w:val="0"/>
          <w:cs/>
        </w:rPr>
        <w:t>คำอธิบายคำศัพท์ที่เกี่ยวข้องกับระบบ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Cs w:val="0"/>
        </w:rPr>
        <w:t>(Glossary)</w:t>
      </w:r>
      <w:bookmarkEnd w:id="4"/>
      <w:r w:rsidRPr="00C028A8">
        <w:rPr>
          <w:rStyle w:val="Heading2Char"/>
          <w:rFonts w:ascii="EucrosiaUPC" w:hAnsi="EucrosiaUPC" w:cs="EucrosiaUPC"/>
        </w:rPr>
        <w:tab/>
      </w:r>
      <w:r w:rsidRPr="00C028A8">
        <w:rPr>
          <w:rStyle w:val="Heading2Char"/>
          <w:rFonts w:ascii="EucrosiaUPC" w:hAnsi="EucrosiaUPC" w:cs="EucrosiaUPC"/>
        </w:rPr>
        <w:tab/>
      </w:r>
    </w:p>
    <w:tbl>
      <w:tblPr>
        <w:tblStyle w:val="TableGrid"/>
        <w:tblW w:w="9498" w:type="dxa"/>
        <w:tblInd w:w="108" w:type="dxa"/>
        <w:tblLook w:val="04A0" w:firstRow="1" w:lastRow="0" w:firstColumn="1" w:lastColumn="0" w:noHBand="0" w:noVBand="1"/>
      </w:tblPr>
      <w:tblGrid>
        <w:gridCol w:w="1701"/>
        <w:gridCol w:w="7797"/>
      </w:tblGrid>
      <w:tr w:rsidR="004D7C3A" w:rsidTr="001E60E6">
        <w:tc>
          <w:tcPr>
            <w:tcW w:w="1701" w:type="dxa"/>
          </w:tcPr>
          <w:p w:rsidR="004D7C3A" w:rsidRDefault="004D7C3A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คำศัพท์</w:t>
            </w:r>
          </w:p>
        </w:tc>
        <w:tc>
          <w:tcPr>
            <w:tcW w:w="7797" w:type="dxa"/>
          </w:tcPr>
          <w:p w:rsidR="004D7C3A" w:rsidRDefault="004D7C3A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คำอธิบาย</w:t>
            </w:r>
          </w:p>
        </w:tc>
      </w:tr>
      <w:tr w:rsidR="004D7C3A" w:rsidTr="001E60E6">
        <w:trPr>
          <w:trHeight w:val="1178"/>
        </w:trPr>
        <w:tc>
          <w:tcPr>
            <w:tcW w:w="1701" w:type="dxa"/>
          </w:tcPr>
          <w:p w:rsidR="004D7C3A" w:rsidRPr="005725F1" w:rsidRDefault="00F44657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ลงทะเบียนนักเรียนใหม่</w:t>
            </w:r>
          </w:p>
        </w:tc>
        <w:tc>
          <w:tcPr>
            <w:tcW w:w="7797" w:type="dxa"/>
          </w:tcPr>
          <w:p w:rsidR="004D7C3A" w:rsidRPr="005725F1" w:rsidRDefault="00F44657" w:rsidP="00D0166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  <w:cs/>
              </w:rPr>
            </w:pPr>
            <w:r>
              <w:rPr>
                <w:rFonts w:ascii="EucrosiaUPC" w:eastAsia="Calibri" w:hAnsi="EucrosiaUPC" w:cs="EucrosiaUPC" w:hint="cs"/>
                <w:cs/>
              </w:rPr>
              <w:t>เป็นการเพิ่มข้อมูลนักเรียนที่รับเข้าศึกษาในโรงเรียน สามารถกำหนดได้ว่า นักเรียน อยุ่ชั้นเรียนไหนห้องอะไร</w:t>
            </w:r>
          </w:p>
        </w:tc>
      </w:tr>
      <w:tr w:rsidR="004D7C3A" w:rsidTr="001E60E6">
        <w:trPr>
          <w:trHeight w:val="1109"/>
        </w:trPr>
        <w:tc>
          <w:tcPr>
            <w:tcW w:w="1701" w:type="dxa"/>
          </w:tcPr>
          <w:p w:rsidR="004D7C3A" w:rsidRPr="00F44657" w:rsidRDefault="00F44657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การจ่ายเงิน</w:t>
            </w:r>
          </w:p>
        </w:tc>
        <w:tc>
          <w:tcPr>
            <w:tcW w:w="7797" w:type="dxa"/>
          </w:tcPr>
          <w:p w:rsidR="004D7C3A" w:rsidRDefault="00F44657" w:rsidP="00B4021B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การจ่ายเงินแบ่งเป็นสองแบบ จ่ายครั้งเดียว กับ แบบผ่อนจ่าย ในกรณีที่ผ่อนจ่ายสามารถเลือกระยะเวลาในการผ่อนชำระได้</w:t>
            </w:r>
          </w:p>
        </w:tc>
      </w:tr>
      <w:tr w:rsidR="005725F1" w:rsidTr="001E60E6">
        <w:trPr>
          <w:trHeight w:val="1564"/>
        </w:trPr>
        <w:tc>
          <w:tcPr>
            <w:tcW w:w="1701" w:type="dxa"/>
          </w:tcPr>
          <w:p w:rsidR="005725F1" w:rsidRDefault="005725F1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  <w:cs/>
              </w:rPr>
            </w:pPr>
          </w:p>
        </w:tc>
        <w:tc>
          <w:tcPr>
            <w:tcW w:w="7797" w:type="dxa"/>
          </w:tcPr>
          <w:p w:rsidR="005725F1" w:rsidRPr="00D32CFB" w:rsidRDefault="005725F1" w:rsidP="00B4021B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  <w:cs/>
              </w:rPr>
            </w:pPr>
          </w:p>
        </w:tc>
      </w:tr>
    </w:tbl>
    <w:p w:rsidR="003B76A9" w:rsidRDefault="003B76A9" w:rsidP="00D01666">
      <w:pPr>
        <w:pStyle w:val="NoSpacing"/>
        <w:rPr>
          <w:rStyle w:val="Heading2Char"/>
          <w:rFonts w:ascii="EucrosiaUPC" w:hAnsi="EucrosiaUPC" w:cs="EucrosiaUPC"/>
        </w:rPr>
      </w:pPr>
      <w:bookmarkStart w:id="5" w:name="_Toc466345515"/>
    </w:p>
    <w:p w:rsidR="00B4021B" w:rsidRPr="00C028A8" w:rsidRDefault="00B4021B" w:rsidP="00BF2152">
      <w:pPr>
        <w:pStyle w:val="NoSpacing"/>
        <w:ind w:firstLine="360"/>
        <w:rPr>
          <w:rStyle w:val="Heading2Char"/>
          <w:rFonts w:ascii="EucrosiaUPC" w:hAnsi="EucrosiaUPC" w:cs="EucrosiaUPC"/>
          <w:bCs w:val="0"/>
        </w:rPr>
      </w:pPr>
      <w:r w:rsidRPr="00C028A8">
        <w:rPr>
          <w:rStyle w:val="Heading2Char"/>
          <w:rFonts w:ascii="EucrosiaUPC" w:hAnsi="EucrosiaUPC" w:cs="EucrosiaUPC"/>
        </w:rPr>
        <w:t>2.</w:t>
      </w:r>
      <w:r w:rsidR="005E787E" w:rsidRPr="00C028A8">
        <w:rPr>
          <w:rStyle w:val="Heading2Char"/>
          <w:rFonts w:ascii="EucrosiaUPC" w:hAnsi="EucrosiaUPC" w:cs="EucrosiaUPC"/>
          <w:bCs w:val="0"/>
        </w:rPr>
        <w:t>5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เอกสารอ้างอิง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(</w:t>
      </w:r>
      <w:r w:rsidRPr="00C028A8">
        <w:rPr>
          <w:rStyle w:val="Heading2Char"/>
          <w:rFonts w:ascii="EucrosiaUPC" w:hAnsi="EucrosiaUPC" w:cs="EucrosiaUPC"/>
        </w:rPr>
        <w:t>References</w:t>
      </w:r>
      <w:r w:rsidRPr="00C028A8">
        <w:rPr>
          <w:rStyle w:val="Heading2Char"/>
          <w:rFonts w:ascii="EucrosiaUPC" w:hAnsi="EucrosiaUPC" w:cs="EucrosiaUPC"/>
          <w:bCs w:val="0"/>
        </w:rPr>
        <w:t>)</w:t>
      </w:r>
      <w:bookmarkEnd w:id="5"/>
    </w:p>
    <w:p w:rsidR="00092233" w:rsidRPr="00092233" w:rsidRDefault="00092233" w:rsidP="00092233">
      <w:r w:rsidRPr="00092233">
        <w:sym w:font="Symbol" w:char="F0B7"/>
      </w:r>
      <w:r w:rsidRPr="00092233">
        <w:t xml:space="preserve"> Pressman, Roger S., Software Engineering A Practitioner’s Approach, third edition, </w:t>
      </w:r>
    </w:p>
    <w:p w:rsidR="00092233" w:rsidRPr="00092233" w:rsidRDefault="00092233" w:rsidP="00092233">
      <w:r w:rsidRPr="00092233">
        <w:sym w:font="Symbol" w:char="F0B7"/>
      </w:r>
      <w:r w:rsidRPr="00092233">
        <w:t xml:space="preserve"> McGraw-Hill, Inc., 1992. </w:t>
      </w:r>
      <w:proofErr w:type="spellStart"/>
      <w:r w:rsidRPr="00092233">
        <w:t>Sommerville</w:t>
      </w:r>
      <w:proofErr w:type="spellEnd"/>
      <w:r w:rsidRPr="00092233">
        <w:t>, I., Software Enginee</w:t>
      </w:r>
      <w:r w:rsidR="00D01666">
        <w:t>ring, Addison-Wesley Publishing</w:t>
      </w:r>
      <w:r w:rsidR="00D01666">
        <w:rPr>
          <w:rFonts w:hint="cs"/>
          <w:cs/>
        </w:rPr>
        <w:t xml:space="preserve"> </w:t>
      </w:r>
      <w:r w:rsidRPr="00092233">
        <w:t>Company, Inc.,1995.</w:t>
      </w:r>
    </w:p>
    <w:p w:rsidR="00092233" w:rsidRPr="00092233" w:rsidRDefault="00092233" w:rsidP="00092233">
      <w:pPr>
        <w:rPr>
          <w:cs/>
        </w:rPr>
      </w:pPr>
      <w:r w:rsidRPr="00092233">
        <w:t xml:space="preserve"> </w:t>
      </w:r>
      <w:r w:rsidRPr="00092233">
        <w:sym w:font="Symbol" w:char="F0B7"/>
      </w:r>
      <w:r w:rsidRPr="00092233">
        <w:t xml:space="preserve"> IEEE. IEEE </w:t>
      </w:r>
      <w:proofErr w:type="spellStart"/>
      <w:r w:rsidRPr="00092233">
        <w:t>Std</w:t>
      </w:r>
      <w:proofErr w:type="spellEnd"/>
      <w:r w:rsidRPr="00092233">
        <w:t xml:space="preserve"> 830-1998 IEEE Recommended Practice for Software Requirements Specifications. IEEE Computer Society, 1998.</w:t>
      </w:r>
    </w:p>
    <w:p w:rsidR="00092233" w:rsidRDefault="00092233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Pr="00C028A8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B4021B" w:rsidRPr="00C028A8" w:rsidRDefault="00B4021B" w:rsidP="00C645B6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6" w:name="_Toc466345516"/>
      <w:r w:rsidRPr="00C028A8">
        <w:rPr>
          <w:rFonts w:ascii="EucrosiaUPC" w:hAnsi="EucrosiaUPC" w:cs="EucrosiaUPC"/>
          <w:szCs w:val="32"/>
        </w:rPr>
        <w:t>General Description</w:t>
      </w:r>
      <w:bookmarkEnd w:id="6"/>
    </w:p>
    <w:p w:rsidR="00BF2152" w:rsidRDefault="00B4021B" w:rsidP="00C645B6">
      <w:pPr>
        <w:pStyle w:val="Heading2"/>
        <w:numPr>
          <w:ilvl w:val="1"/>
          <w:numId w:val="19"/>
        </w:numPr>
        <w:rPr>
          <w:rFonts w:ascii="EucrosiaUPC" w:hAnsi="EucrosiaUPC" w:cs="EucrosiaUPC"/>
        </w:rPr>
      </w:pPr>
      <w:bookmarkStart w:id="7" w:name="_Toc466345517"/>
      <w:r w:rsidRPr="00C028A8">
        <w:rPr>
          <w:rFonts w:ascii="EucrosiaUPC" w:hAnsi="EucrosiaUPC" w:cs="EucrosiaUPC"/>
        </w:rPr>
        <w:t>System Environment</w:t>
      </w:r>
      <w:bookmarkEnd w:id="7"/>
    </w:p>
    <w:p w:rsidR="00B8235D" w:rsidRPr="00B8235D" w:rsidRDefault="003271C7" w:rsidP="00B8235D">
      <w:pPr>
        <w:rPr>
          <w:cs/>
        </w:rPr>
      </w:pPr>
      <w:r>
        <w:rPr>
          <w:rFonts w:hint="cs"/>
          <w:cs/>
        </w:rPr>
        <w:t>3.1.1 ระบบการจัดการนักเรียน</w:t>
      </w:r>
    </w:p>
    <w:p w:rsidR="00B8235D" w:rsidRDefault="003271C7" w:rsidP="00B8235D">
      <w:r>
        <w:rPr>
          <w:cs/>
        </w:rPr>
        <w:object w:dxaOrig="6686" w:dyaOrig="2697" w14:anchorId="73058B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4pt;height:180.6pt" o:ole="">
            <v:imagedata r:id="rId9" o:title=""/>
          </v:shape>
          <o:OLEObject Type="Embed" ProgID="Visio.Drawing.15" ShapeID="_x0000_i1025" DrawAspect="Content" ObjectID="_1541944716" r:id="rId10"/>
        </w:object>
      </w:r>
    </w:p>
    <w:p w:rsidR="00B8235D" w:rsidRDefault="00B8235D" w:rsidP="00B8235D">
      <w:pPr>
        <w:ind w:left="2160" w:firstLine="720"/>
        <w:rPr>
          <w:cs/>
        </w:rPr>
      </w:pPr>
    </w:p>
    <w:p w:rsidR="003271C7" w:rsidRDefault="003271C7" w:rsidP="003271C7">
      <w:pPr>
        <w:rPr>
          <w:cs/>
        </w:rPr>
      </w:pPr>
      <w:r>
        <w:rPr>
          <w:cs/>
        </w:rPr>
        <w:br/>
      </w:r>
    </w:p>
    <w:p w:rsidR="003271C7" w:rsidRDefault="003271C7">
      <w:pPr>
        <w:rPr>
          <w:cs/>
        </w:rPr>
      </w:pPr>
      <w:r>
        <w:rPr>
          <w:cs/>
        </w:rPr>
        <w:br w:type="page"/>
      </w:r>
    </w:p>
    <w:p w:rsidR="003271C7" w:rsidRPr="00B8235D" w:rsidRDefault="003271C7" w:rsidP="003271C7">
      <w:pPr>
        <w:rPr>
          <w:cs/>
        </w:rPr>
      </w:pPr>
      <w:r>
        <w:rPr>
          <w:rFonts w:hint="cs"/>
          <w:cs/>
        </w:rPr>
        <w:t>3.1.2 ระบบการจัดการนักเรียน</w:t>
      </w:r>
    </w:p>
    <w:p w:rsidR="00092233" w:rsidRDefault="003271C7" w:rsidP="003271C7">
      <w:r>
        <w:rPr>
          <w:cs/>
        </w:rPr>
        <w:object w:dxaOrig="6791" w:dyaOrig="2697" w14:anchorId="519D913A">
          <v:shape id="_x0000_i1026" type="#_x0000_t75" style="width:461.4pt;height:152.4pt" o:ole="">
            <v:imagedata r:id="rId11" o:title=""/>
          </v:shape>
          <o:OLEObject Type="Embed" ProgID="Visio.Drawing.15" ShapeID="_x0000_i1026" DrawAspect="Content" ObjectID="_1541944717" r:id="rId12"/>
        </w:object>
      </w:r>
    </w:p>
    <w:p w:rsidR="00092233" w:rsidRPr="00B8235D" w:rsidRDefault="00092233" w:rsidP="00D32CFB">
      <w:pPr>
        <w:ind w:left="720"/>
        <w:rPr>
          <w:b/>
          <w:bCs/>
        </w:rPr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3271C7" w:rsidRDefault="003271C7">
      <w:pPr>
        <w:rPr>
          <w:cs/>
        </w:rPr>
      </w:pPr>
      <w:r>
        <w:rPr>
          <w:cs/>
        </w:rPr>
        <w:br w:type="page"/>
      </w:r>
    </w:p>
    <w:p w:rsidR="009A3ECB" w:rsidRPr="00A14F59" w:rsidRDefault="009A3ECB" w:rsidP="00D32CFB">
      <w:pPr>
        <w:ind w:left="720"/>
      </w:pPr>
    </w:p>
    <w:p w:rsidR="009A3ECB" w:rsidRDefault="003271C7" w:rsidP="000A3865">
      <w:r>
        <w:rPr>
          <w:rFonts w:hint="cs"/>
          <w:cs/>
        </w:rPr>
        <w:t>3.1.3 ระบบการจัดการรายงานต่างๆ</w:t>
      </w:r>
    </w:p>
    <w:p w:rsidR="003271C7" w:rsidRDefault="003271C7" w:rsidP="000A3865">
      <w:r>
        <w:rPr>
          <w:cs/>
        </w:rPr>
        <w:object w:dxaOrig="7418" w:dyaOrig="2697" w14:anchorId="301CAFDB">
          <v:shape id="_x0000_i1027" type="#_x0000_t75" style="width:468pt;height:170.4pt" o:ole="">
            <v:imagedata r:id="rId13" o:title=""/>
          </v:shape>
          <o:OLEObject Type="Embed" ProgID="Visio.Drawing.15" ShapeID="_x0000_i1027" DrawAspect="Content" ObjectID="_1541944718" r:id="rId14"/>
        </w:object>
      </w:r>
    </w:p>
    <w:p w:rsidR="00B4021B" w:rsidRDefault="00B4021B" w:rsidP="00D01666">
      <w:pPr>
        <w:pStyle w:val="NoSpacing"/>
        <w:rPr>
          <w:rFonts w:ascii="EucrosiaUPC" w:hAnsi="EucrosiaUPC" w:cs="EucrosiaUPC"/>
          <w:b/>
          <w:sz w:val="32"/>
          <w:szCs w:val="32"/>
        </w:rPr>
      </w:pPr>
    </w:p>
    <w:p w:rsidR="000D432C" w:rsidRDefault="000D432C">
      <w:pPr>
        <w:rPr>
          <w:rFonts w:ascii="EucrosiaUPC" w:hAnsi="EucrosiaUPC" w:cs="EucrosiaUPC" w:hint="cs"/>
          <w:b/>
        </w:rPr>
      </w:pPr>
      <w:r>
        <w:rPr>
          <w:rFonts w:ascii="EucrosiaUPC" w:hAnsi="EucrosiaUPC" w:cs="EucrosiaUPC" w:hint="cs"/>
          <w:b/>
          <w:cs/>
        </w:rPr>
        <w:t>เมือ ครู ฝ่ายปกครอง เจ้าหน้าที่การเงิน หรือ ผอ. ต้องการ ดูประวัติ ค่าเทอมหรือประวัตินักเรียนสามาเลือกหมวดดั้งต่อไปนี้</w:t>
      </w:r>
    </w:p>
    <w:p w:rsidR="000D432C" w:rsidRDefault="000D432C">
      <w:pPr>
        <w:rPr>
          <w:rFonts w:ascii="EucrosiaUPC" w:hAnsi="EucrosiaUPC" w:cs="EucrosiaUPC"/>
          <w:b/>
        </w:rPr>
      </w:pPr>
    </w:p>
    <w:p w:rsidR="000D432C" w:rsidRDefault="000D432C">
      <w:pPr>
        <w:rPr>
          <w:rFonts w:ascii="EucrosiaUPC" w:hAnsi="EucrosiaUPC" w:cs="EucrosiaUPC" w:hint="cs"/>
          <w:b/>
        </w:rPr>
      </w:pPr>
      <w:r>
        <w:rPr>
          <w:rFonts w:ascii="EucrosiaUPC" w:hAnsi="EucrosiaUPC" w:cs="EucrosiaUPC" w:hint="cs"/>
          <w:b/>
          <w:cs/>
        </w:rPr>
        <w:t>1.หมวดประวัตินักเรียน เป็นหมวดที่รวมรายชือนักเรียน ทั้งหมดทั้งโรงเรียน โดยจะจำแนกโดยผู้ใช้ที่อยากได้ข้อมูลนักเรียนห้องไหนชั้นไหน และสามาปริ้นเป็นรายงานออกมาได้</w:t>
      </w:r>
    </w:p>
    <w:p w:rsidR="000D432C" w:rsidRDefault="000D432C">
      <w:pPr>
        <w:rPr>
          <w:rFonts w:ascii="EucrosiaUPC" w:hAnsi="EucrosiaUPC" w:cs="EucrosiaUPC"/>
          <w:b/>
        </w:rPr>
      </w:pPr>
    </w:p>
    <w:p w:rsidR="003271C7" w:rsidRDefault="000D432C">
      <w:pPr>
        <w:rPr>
          <w:rFonts w:ascii="EucrosiaUPC" w:hAnsi="EucrosiaUPC" w:cs="EucrosiaUPC"/>
          <w:b/>
          <w:cs/>
        </w:rPr>
      </w:pPr>
      <w:r>
        <w:rPr>
          <w:rFonts w:ascii="EucrosiaUPC" w:hAnsi="EucrosiaUPC" w:cs="EucrosiaUPC" w:hint="cs"/>
          <w:b/>
          <w:cs/>
        </w:rPr>
        <w:t>2.หมวดประวัติการจ่ายเงินนักเรียน เป็นหมวดที่รวมรายชือนักเรียนที่จ่ายเงินแล้วและยังไม่จ่ายรวมไปถึงการผ่อนชำระ ผู้ใช้สามารถเลือกดูรายงิน แยกตามห้องเรียน ชั้นเรียน หรือแม้แต่รายคนได้</w:t>
      </w:r>
      <w:r w:rsidR="003271C7">
        <w:rPr>
          <w:rFonts w:ascii="EucrosiaUPC" w:hAnsi="EucrosiaUPC" w:cs="EucrosiaUPC"/>
          <w:b/>
          <w:cs/>
        </w:rPr>
        <w:br w:type="page"/>
      </w:r>
    </w:p>
    <w:p w:rsidR="00FD79CF" w:rsidRDefault="00FD79CF">
      <w:r>
        <w:rPr>
          <w:rFonts w:hint="cs"/>
          <w:cs/>
        </w:rPr>
        <w:t>3.1.4 ระบบสำรองข้อมูลนักเรียน</w:t>
      </w:r>
    </w:p>
    <w:p w:rsidR="00FD79CF" w:rsidRDefault="00FD79CF"/>
    <w:p w:rsidR="00FD79CF" w:rsidRDefault="00FD79CF">
      <w:pPr>
        <w:rPr>
          <w:rFonts w:ascii="EucrosiaUPC" w:eastAsia="Calibri" w:hAnsi="EucrosiaUPC" w:cs="EucrosiaUPC"/>
          <w:b/>
          <w:cs/>
        </w:rPr>
      </w:pPr>
      <w:r>
        <w:rPr>
          <w:cs/>
        </w:rPr>
        <w:object w:dxaOrig="6669" w:dyaOrig="2842" w14:anchorId="5CFB4BCF">
          <v:shape id="_x0000_i1028" type="#_x0000_t75" style="width:333pt;height:142.2pt" o:ole="">
            <v:imagedata r:id="rId15" o:title=""/>
          </v:shape>
          <o:OLEObject Type="Embed" ProgID="Visio.Drawing.15" ShapeID="_x0000_i1028" DrawAspect="Content" ObjectID="_1541944719" r:id="rId16"/>
        </w:object>
      </w:r>
      <w:r>
        <w:rPr>
          <w:rFonts w:ascii="EucrosiaUPC" w:eastAsia="Calibri" w:hAnsi="EucrosiaUPC" w:cs="EucrosiaUPC"/>
          <w:b/>
          <w:cs/>
        </w:rPr>
        <w:br w:type="page"/>
      </w:r>
    </w:p>
    <w:p w:rsidR="00FD79CF" w:rsidRDefault="00FD79CF">
      <w:pPr>
        <w:rPr>
          <w:rFonts w:ascii="EucrosiaUPC" w:eastAsia="Calibri" w:hAnsi="EucrosiaUPC" w:cs="EucrosiaUPC"/>
          <w:b/>
        </w:rPr>
      </w:pPr>
      <w:r>
        <w:rPr>
          <w:rFonts w:ascii="EucrosiaUPC" w:eastAsia="Calibri" w:hAnsi="EucrosiaUPC" w:cs="EucrosiaUPC" w:hint="cs"/>
          <w:b/>
          <w:cs/>
        </w:rPr>
        <w:t>3.1.5 ระบบการกำหนดสิทธิ์และการควบคุมหลักสูตร</w:t>
      </w:r>
    </w:p>
    <w:p w:rsidR="00FD79CF" w:rsidRDefault="00FD79CF">
      <w:pPr>
        <w:rPr>
          <w:rFonts w:ascii="EucrosiaUPC" w:eastAsia="Calibri" w:hAnsi="EucrosiaUPC" w:cs="EucrosiaUPC"/>
          <w:b/>
        </w:rPr>
      </w:pPr>
    </w:p>
    <w:p w:rsidR="00FD79CF" w:rsidRDefault="00FD79CF">
      <w:pPr>
        <w:rPr>
          <w:rFonts w:ascii="EucrosiaUPC" w:eastAsia="Calibri" w:hAnsi="EucrosiaUPC" w:cs="EucrosiaUPC"/>
          <w:b/>
          <w:cs/>
        </w:rPr>
      </w:pPr>
      <w:r>
        <w:rPr>
          <w:cs/>
        </w:rPr>
        <w:object w:dxaOrig="8196" w:dyaOrig="2697" w14:anchorId="5F06222B">
          <v:shape id="_x0000_i1029" type="#_x0000_t75" style="width:451.8pt;height:148.8pt" o:ole="">
            <v:imagedata r:id="rId17" o:title=""/>
          </v:shape>
          <o:OLEObject Type="Embed" ProgID="Visio.Drawing.15" ShapeID="_x0000_i1029" DrawAspect="Content" ObjectID="_1541944720" r:id="rId18"/>
        </w:object>
      </w:r>
      <w:r>
        <w:rPr>
          <w:rFonts w:ascii="EucrosiaUPC" w:eastAsia="Calibri" w:hAnsi="EucrosiaUPC" w:cs="EucrosiaUPC"/>
          <w:b/>
          <w:cs/>
        </w:rPr>
        <w:br w:type="page"/>
      </w:r>
    </w:p>
    <w:p w:rsidR="00CF4E33" w:rsidRPr="003271C7" w:rsidRDefault="00CF4E33" w:rsidP="003271C7">
      <w:pPr>
        <w:rPr>
          <w:rFonts w:ascii="EucrosiaUPC" w:eastAsia="Calibri" w:hAnsi="EucrosiaUPC" w:cs="EucrosiaUPC"/>
          <w:b/>
        </w:rPr>
      </w:pPr>
    </w:p>
    <w:p w:rsidR="000A3865" w:rsidRPr="0098035F" w:rsidRDefault="00FD79CF" w:rsidP="0098035F">
      <w:pPr>
        <w:pStyle w:val="Heading2"/>
        <w:numPr>
          <w:ilvl w:val="1"/>
          <w:numId w:val="19"/>
        </w:numPr>
        <w:rPr>
          <w:rFonts w:ascii="EucrosiaUPC" w:hAnsi="EucrosiaUPC" w:cs="EucrosiaUPC"/>
        </w:rPr>
      </w:pPr>
      <w:bookmarkStart w:id="8" w:name="_Toc466345518"/>
      <w:r>
        <w:rPr>
          <w:rFonts w:ascii="EucrosiaUPC" w:hAnsi="EucrosiaUPC" w:cs="EucrosiaUPC" w:hint="cs"/>
          <w:cs/>
        </w:rPr>
        <w:t xml:space="preserve"> </w:t>
      </w:r>
      <w:r w:rsidR="00B4021B" w:rsidRPr="00C028A8">
        <w:rPr>
          <w:rFonts w:ascii="EucrosiaUPC" w:hAnsi="EucrosiaUPC" w:cs="EucrosiaUPC"/>
        </w:rPr>
        <w:t>User Requirement Definition</w:t>
      </w:r>
      <w:bookmarkEnd w:id="8"/>
    </w:p>
    <w:p w:rsidR="000A3865" w:rsidRDefault="00FD79CF" w:rsidP="00FD79CF">
      <w:r>
        <w:rPr>
          <w:rFonts w:hint="cs"/>
          <w:cs/>
        </w:rPr>
        <w:t xml:space="preserve">3.2.1 </w:t>
      </w:r>
      <w:r w:rsidR="0098035F">
        <w:t>Function Requirement Definition :</w:t>
      </w:r>
      <w:r w:rsidR="0098035F">
        <w:rPr>
          <w:rFonts w:hint="cs"/>
          <w:cs/>
        </w:rPr>
        <w:t xml:space="preserve"> </w:t>
      </w:r>
      <w:r>
        <w:rPr>
          <w:rFonts w:hint="cs"/>
          <w:cs/>
        </w:rPr>
        <w:t>ระบบรับนักเรียนใหม่</w:t>
      </w:r>
    </w:p>
    <w:p w:rsidR="000A3865" w:rsidRDefault="000A3865" w:rsidP="000A3865">
      <w:pPr>
        <w:pStyle w:val="ListParagraph"/>
        <w:ind w:left="360"/>
      </w:pPr>
      <w:r>
        <w:t xml:space="preserve">Use Case Diagram Level 0: </w:t>
      </w:r>
      <w:r w:rsidR="00FD79CF" w:rsidRPr="00F14827">
        <w:rPr>
          <w:b/>
          <w:bCs/>
        </w:rPr>
        <w:t xml:space="preserve">: </w:t>
      </w:r>
      <w:r w:rsidR="00FD79CF" w:rsidRPr="00F14827">
        <w:rPr>
          <w:b/>
          <w:bCs/>
          <w:cs/>
        </w:rPr>
        <w:t>ระบบจัดการนักเรียน</w:t>
      </w:r>
    </w:p>
    <w:p w:rsidR="000A3865" w:rsidRDefault="000A3865" w:rsidP="000A3865">
      <w:pPr>
        <w:pStyle w:val="ListParagraph"/>
        <w:ind w:left="360"/>
      </w:pPr>
      <w:r>
        <w:rPr>
          <w:rFonts w:hint="cs"/>
          <w:cs/>
        </w:rPr>
        <w:t>หมวด</w:t>
      </w:r>
      <w:r w:rsidR="00FD79CF">
        <w:rPr>
          <w:rFonts w:hint="cs"/>
          <w:cs/>
        </w:rPr>
        <w:t>การเพิ่มแก้ไขข้อมูลนักเรียน</w:t>
      </w:r>
    </w:p>
    <w:p w:rsidR="000A3865" w:rsidRDefault="000A3865" w:rsidP="00FD79CF">
      <w:pPr>
        <w:pStyle w:val="ListParagraph"/>
        <w:ind w:left="360"/>
      </w:pPr>
    </w:p>
    <w:p w:rsidR="00FD79CF" w:rsidRPr="00F14827" w:rsidRDefault="00FD79CF" w:rsidP="00FD79CF">
      <w:pPr>
        <w:rPr>
          <w:b/>
          <w:bCs/>
          <w:cs/>
        </w:rPr>
      </w:pP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1808" behindDoc="0" locked="0" layoutInCell="1" allowOverlap="1" wp14:anchorId="73F79F76" wp14:editId="7DAD6494">
                <wp:simplePos x="0" y="0"/>
                <wp:positionH relativeFrom="column">
                  <wp:posOffset>2105025</wp:posOffset>
                </wp:positionH>
                <wp:positionV relativeFrom="paragraph">
                  <wp:posOffset>237490</wp:posOffset>
                </wp:positionV>
                <wp:extent cx="3571875" cy="4914900"/>
                <wp:effectExtent l="0" t="0" r="28575" b="19050"/>
                <wp:wrapNone/>
                <wp:docPr id="7" name="สี่เหลี่ยมผืนผ้า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1875" cy="4914900"/>
                        </a:xfrm>
                        <a:prstGeom prst="rect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432C" w:rsidRPr="00F3153E" w:rsidRDefault="000D432C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>ระบบ</w:t>
                            </w: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จัดการนักเรียน</w:t>
                            </w: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 xml:space="preserve"> </w:t>
                            </w:r>
                            <w:r w:rsidRPr="00F3153E">
                              <w:rPr>
                                <w:rFonts w:ascii="EucrosiaUPC" w:hAnsi="EucrosiaUPC" w:cs="EucrosiaUPC"/>
                              </w:rPr>
                              <w:t>Sub-Syste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F79F76" id="สี่เหลี่ยมผืนผ้า 83" o:spid="_x0000_s1026" style="position:absolute;margin-left:165.75pt;margin-top:18.7pt;width:281.25pt;height:387pt;z-index:25183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" fillcolor="white [3201]" strokecolor="black [3200]" strokeweight=".5pt">
                <v:textbox>
                  <w:txbxContent>
                    <w:p w:rsidR="000D432C" w:rsidRPr="00F3153E" w:rsidRDefault="000D432C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>ระบบ</w:t>
                      </w:r>
                      <w:r>
                        <w:rPr>
                          <w:rFonts w:ascii="EucrosiaUPC" w:hAnsi="EucrosiaUPC" w:cs="EucrosiaUPC" w:hint="cs"/>
                          <w:cs/>
                        </w:rPr>
                        <w:t>จัดการนักเรียน</w:t>
                      </w: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 xml:space="preserve"> </w:t>
                      </w:r>
                      <w:r w:rsidRPr="00F3153E">
                        <w:rPr>
                          <w:rFonts w:ascii="EucrosiaUPC" w:hAnsi="EucrosiaUPC" w:cs="EucrosiaUPC"/>
                        </w:rPr>
                        <w:t>Sub-System</w:t>
                      </w:r>
                    </w:p>
                  </w:txbxContent>
                </v:textbox>
              </v:rect>
            </w:pict>
          </mc:Fallback>
        </mc:AlternateConten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2832" behindDoc="0" locked="0" layoutInCell="1" allowOverlap="1" wp14:anchorId="7FF88590" wp14:editId="7C28D2A1">
                <wp:simplePos x="0" y="0"/>
                <wp:positionH relativeFrom="column">
                  <wp:posOffset>2990850</wp:posOffset>
                </wp:positionH>
                <wp:positionV relativeFrom="paragraph">
                  <wp:posOffset>128905</wp:posOffset>
                </wp:positionV>
                <wp:extent cx="1981200" cy="838200"/>
                <wp:effectExtent l="0" t="0" r="19050" b="19050"/>
                <wp:wrapNone/>
                <wp:docPr id="19" name="วงรี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0" cy="838200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432C" w:rsidRDefault="000D432C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เพิ่มข้อมูลนักเรียน</w:t>
                            </w:r>
                          </w:p>
                          <w:p w:rsidR="000D432C" w:rsidRDefault="000D432C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1</w:t>
                            </w:r>
                          </w:p>
                          <w:p w:rsidR="000D432C" w:rsidRPr="00F3153E" w:rsidRDefault="000D432C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FF88590" id="วงรี 97" o:spid="_x0000_s1027" style="position:absolute;margin-left:235.5pt;margin-top:10.15pt;width:156pt;height:66pt;z-index:25183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" fillcolor="white [3201]" strokecolor="black [3200]" strokeweight=".5pt">
                <v:stroke joinstyle="miter"/>
                <v:textbox>
                  <w:txbxContent>
                    <w:p w:rsidR="000D432C" w:rsidRDefault="000D432C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เพิ่มข้อมูลนักเรียน</w:t>
                      </w:r>
                    </w:p>
                    <w:p w:rsidR="000D432C" w:rsidRDefault="000D432C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1</w:t>
                      </w:r>
                    </w:p>
                    <w:p w:rsidR="000D432C" w:rsidRPr="00F3153E" w:rsidRDefault="000D432C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cs/>
        </w:rPr>
        <w:tab/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0000" behindDoc="0" locked="0" layoutInCell="1" allowOverlap="1" wp14:anchorId="45256B4A" wp14:editId="4791D903">
                <wp:simplePos x="0" y="0"/>
                <wp:positionH relativeFrom="column">
                  <wp:posOffset>257175</wp:posOffset>
                </wp:positionH>
                <wp:positionV relativeFrom="paragraph">
                  <wp:posOffset>2114550</wp:posOffset>
                </wp:positionV>
                <wp:extent cx="352425" cy="0"/>
                <wp:effectExtent l="38100" t="38100" r="66675" b="95250"/>
                <wp:wrapNone/>
                <wp:docPr id="20" name="ตัวเชื่อมต่อตรง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5C64564" id="ตัวเชื่อมต่อตรง 89" o:spid="_x0000_s1026" style="position:absolute;z-index:251840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.25pt,166.5pt" to="48pt,1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8976" behindDoc="0" locked="0" layoutInCell="1" allowOverlap="1" wp14:anchorId="413F2DD8" wp14:editId="2FCE8492">
                <wp:simplePos x="0" y="0"/>
                <wp:positionH relativeFrom="column">
                  <wp:posOffset>247650</wp:posOffset>
                </wp:positionH>
                <wp:positionV relativeFrom="paragraph">
                  <wp:posOffset>1543050</wp:posOffset>
                </wp:positionV>
                <wp:extent cx="352425" cy="0"/>
                <wp:effectExtent l="38100" t="38100" r="66675" b="95250"/>
                <wp:wrapNone/>
                <wp:docPr id="21" name="ตัวเชื่อมต่อตรง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64F5006" id="ตัวเชื่อมต่อตรง 90" o:spid="_x0000_s1026" style="position:absolute;z-index:251838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.5pt,121.5pt" to="47.25pt,1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7952" behindDoc="0" locked="0" layoutInCell="1" allowOverlap="1" wp14:anchorId="20C0AB5C" wp14:editId="1A7AA57E">
                <wp:simplePos x="0" y="0"/>
                <wp:positionH relativeFrom="column">
                  <wp:posOffset>419100</wp:posOffset>
                </wp:positionH>
                <wp:positionV relativeFrom="paragraph">
                  <wp:posOffset>1323975</wp:posOffset>
                </wp:positionV>
                <wp:extent cx="9525" cy="790575"/>
                <wp:effectExtent l="57150" t="19050" r="66675" b="85725"/>
                <wp:wrapNone/>
                <wp:docPr id="22" name="ตัวเชื่อมต่อตรง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7905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9E6681D" id="ตัวเชื่อมต่อตรง 91" o:spid="_x0000_s1026" style="position:absolute;z-index:251837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pt,104.25pt" to="33.75pt,1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6928" behindDoc="0" locked="0" layoutInCell="1" allowOverlap="1" wp14:anchorId="6E2B87AC" wp14:editId="1700B478">
                <wp:simplePos x="0" y="0"/>
                <wp:positionH relativeFrom="column">
                  <wp:posOffset>57150</wp:posOffset>
                </wp:positionH>
                <wp:positionV relativeFrom="paragraph">
                  <wp:posOffset>666750</wp:posOffset>
                </wp:positionV>
                <wp:extent cx="714375" cy="657225"/>
                <wp:effectExtent l="0" t="0" r="28575" b="28575"/>
                <wp:wrapNone/>
                <wp:docPr id="23" name="วงรี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4375" cy="65722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9713FE9" id="วงรี 92" o:spid="_x0000_s1026" style="position:absolute;margin-left:4.5pt;margin-top:52.5pt;width:56.25pt;height:51.75pt;z-index:251836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" fillcolor="white [3201]" strokecolor="black [3200]" strokeweight=".5pt">
                <v:stroke joinstyle="miter"/>
              </v:oval>
            </w:pict>
          </mc:Fallback>
        </mc:AlternateContent>
      </w:r>
    </w:p>
    <w:p w:rsidR="00FD79CF" w:rsidRPr="00F14827" w:rsidRDefault="00FD79CF" w:rsidP="00FD79CF">
      <w:pPr>
        <w:tabs>
          <w:tab w:val="left" w:pos="7350"/>
        </w:tabs>
      </w:pPr>
    </w:p>
    <w:p w:rsidR="00FD79CF" w:rsidRPr="00F14827" w:rsidRDefault="00FD79CF" w:rsidP="00FD79CF">
      <w:pPr>
        <w:tabs>
          <w:tab w:val="left" w:pos="7350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1024" behindDoc="0" locked="0" layoutInCell="1" allowOverlap="1" wp14:anchorId="11181120" wp14:editId="6355AE92">
                <wp:simplePos x="0" y="0"/>
                <wp:positionH relativeFrom="column">
                  <wp:posOffset>800100</wp:posOffset>
                </wp:positionH>
                <wp:positionV relativeFrom="paragraph">
                  <wp:posOffset>69850</wp:posOffset>
                </wp:positionV>
                <wp:extent cx="2171700" cy="971550"/>
                <wp:effectExtent l="0" t="0" r="19050" b="19050"/>
                <wp:wrapNone/>
                <wp:docPr id="32" name="ตัวเชื่อมต่อตรง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71700" cy="97155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711AF57" id="ตัวเชื่อมต่อตรง 88" o:spid="_x0000_s1026" style="position:absolute;flip:y;z-index:25184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pt,5.5pt" to="234pt,8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>
      <w:pPr>
        <w:tabs>
          <w:tab w:val="left" w:pos="7350"/>
        </w:tabs>
      </w:pP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3856" behindDoc="0" locked="0" layoutInCell="1" allowOverlap="1" wp14:anchorId="69170ED9" wp14:editId="34A185AE">
                <wp:simplePos x="0" y="0"/>
                <wp:positionH relativeFrom="column">
                  <wp:posOffset>2971800</wp:posOffset>
                </wp:positionH>
                <wp:positionV relativeFrom="paragraph">
                  <wp:posOffset>10160</wp:posOffset>
                </wp:positionV>
                <wp:extent cx="1981200" cy="981075"/>
                <wp:effectExtent l="0" t="0" r="19050" b="28575"/>
                <wp:wrapNone/>
                <wp:docPr id="33" name="วงรี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0" cy="9810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432C" w:rsidRDefault="000D432C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 w:rsidRPr="00F749FE">
                              <w:rPr>
                                <w:rFonts w:ascii="EucrosiaUPC" w:hAnsi="EucrosiaUPC" w:cs="EucrosiaUPC" w:hint="cs"/>
                                <w:sz w:val="28"/>
                                <w:szCs w:val="28"/>
                                <w:cs/>
                              </w:rPr>
                              <w:t>แก้ไขข้อมูลนักเรียน</w:t>
                            </w:r>
                          </w:p>
                          <w:p w:rsidR="000D432C" w:rsidRPr="00F749FE" w:rsidRDefault="000D432C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  <w:t>UC0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170ED9" id="วงรี 96" o:spid="_x0000_s1028" style="position:absolute;margin-left:234pt;margin-top:.8pt;width:156pt;height:77.25pt;z-index:25183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" fillcolor="white [3201]" strokecolor="black [3200]" strokeweight=".5pt">
                <v:stroke joinstyle="miter"/>
                <v:textbox>
                  <w:txbxContent>
                    <w:p w:rsidR="000D432C" w:rsidRDefault="000D432C" w:rsidP="00FD79CF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 w:rsidRPr="00F749FE">
                        <w:rPr>
                          <w:rFonts w:ascii="EucrosiaUPC" w:hAnsi="EucrosiaUPC" w:cs="EucrosiaUPC" w:hint="cs"/>
                          <w:sz w:val="28"/>
                          <w:szCs w:val="28"/>
                          <w:cs/>
                        </w:rPr>
                        <w:t>แก้ไขข้อมูลนักเรียน</w:t>
                      </w:r>
                    </w:p>
                    <w:p w:rsidR="000D432C" w:rsidRPr="00F749FE" w:rsidRDefault="000D432C" w:rsidP="00FD79CF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  <w:t>UC012</w:t>
                      </w:r>
                    </w:p>
                  </w:txbxContent>
                </v:textbox>
              </v:oval>
            </w:pict>
          </mc:Fallback>
        </mc:AlternateContent>
      </w: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2048" behindDoc="0" locked="0" layoutInCell="1" allowOverlap="1" wp14:anchorId="33923ECD" wp14:editId="0C80091B">
                <wp:simplePos x="0" y="0"/>
                <wp:positionH relativeFrom="column">
                  <wp:posOffset>828675</wp:posOffset>
                </wp:positionH>
                <wp:positionV relativeFrom="paragraph">
                  <wp:posOffset>208915</wp:posOffset>
                </wp:positionV>
                <wp:extent cx="2124075" cy="142875"/>
                <wp:effectExtent l="0" t="0" r="28575" b="28575"/>
                <wp:wrapNone/>
                <wp:docPr id="34" name="ตัวเชื่อมต่อตรง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24075" cy="1428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5601BBA" id="ตัวเชื่อมต่อตรง 87" o:spid="_x0000_s1026" style="position:absolute;flip:y;z-index:25184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5.25pt,16.45pt" to="232.5pt,2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3072" behindDoc="0" locked="0" layoutInCell="1" allowOverlap="1" wp14:anchorId="26EA00FD" wp14:editId="7A34BBE1">
                <wp:simplePos x="0" y="0"/>
                <wp:positionH relativeFrom="column">
                  <wp:posOffset>809624</wp:posOffset>
                </wp:positionH>
                <wp:positionV relativeFrom="paragraph">
                  <wp:posOffset>146050</wp:posOffset>
                </wp:positionV>
                <wp:extent cx="2200275" cy="790575"/>
                <wp:effectExtent l="0" t="0" r="28575" b="28575"/>
                <wp:wrapNone/>
                <wp:docPr id="35" name="ตัวเชื่อมต่อตรง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00275" cy="7905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2DE836A" id="ตัวเชื่อมต่อตรง 86" o:spid="_x0000_s1026" style="position:absolute;z-index:25184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.75pt,11.5pt" to="237pt,7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4096" behindDoc="0" locked="0" layoutInCell="1" allowOverlap="1" wp14:anchorId="54189C00" wp14:editId="4F25902E">
                <wp:simplePos x="0" y="0"/>
                <wp:positionH relativeFrom="column">
                  <wp:posOffset>800100</wp:posOffset>
                </wp:positionH>
                <wp:positionV relativeFrom="paragraph">
                  <wp:posOffset>184149</wp:posOffset>
                </wp:positionV>
                <wp:extent cx="2286000" cy="1685925"/>
                <wp:effectExtent l="0" t="0" r="19050" b="28575"/>
                <wp:wrapNone/>
                <wp:docPr id="36" name="ตัวเชื่อมต่อตรง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86000" cy="168592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C282D85" id="ตัวเชื่อมต่อตรง 85" o:spid="_x0000_s1026" style="position:absolute;z-index:25184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pt,14.5pt" to="243pt,14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4880" behindDoc="0" locked="0" layoutInCell="1" allowOverlap="1" wp14:anchorId="6F1908EE" wp14:editId="2E787298">
                <wp:simplePos x="0" y="0"/>
                <wp:positionH relativeFrom="column">
                  <wp:posOffset>3019425</wp:posOffset>
                </wp:positionH>
                <wp:positionV relativeFrom="paragraph">
                  <wp:posOffset>5715</wp:posOffset>
                </wp:positionV>
                <wp:extent cx="2000250" cy="866775"/>
                <wp:effectExtent l="0" t="0" r="19050" b="28575"/>
                <wp:wrapNone/>
                <wp:docPr id="45" name="วงรี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0250" cy="8667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432C" w:rsidRDefault="000D432C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ลบข้อมูลนักเรียน</w:t>
                            </w:r>
                          </w:p>
                          <w:p w:rsidR="000D432C" w:rsidRPr="00F3153E" w:rsidRDefault="000D432C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F1908EE" id="วงรี 94" o:spid="_x0000_s1029" style="position:absolute;margin-left:237.75pt;margin-top:.45pt;width:157.5pt;height:68.25pt;z-index:25183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" fillcolor="white [3201]" strokecolor="black [3200]" strokeweight=".5pt">
                <v:stroke joinstyle="miter"/>
                <v:textbox>
                  <w:txbxContent>
                    <w:p w:rsidR="000D432C" w:rsidRDefault="000D432C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ลบข้อมูลนักเรียน</w:t>
                      </w:r>
                    </w:p>
                    <w:p w:rsidR="000D432C" w:rsidRPr="00F3153E" w:rsidRDefault="000D432C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3</w:t>
                      </w:r>
                    </w:p>
                  </w:txbxContent>
                </v:textbox>
              </v:oval>
            </w:pict>
          </mc:Fallback>
        </mc:AlternateContent>
      </w:r>
      <w:r w:rsidRPr="00F14827">
        <w:rPr>
          <w:cs/>
        </w:rPr>
        <w:t xml:space="preserve">     </w:t>
      </w:r>
    </w:p>
    <w:p w:rsidR="00FD79CF" w:rsidRPr="00F14827" w:rsidRDefault="00FD79CF" w:rsidP="00FD79CF">
      <w:r w:rsidRPr="00F14827">
        <w:t xml:space="preserve">    Employee</w:t>
      </w:r>
      <w:r w:rsidRPr="00F14827">
        <w:rPr>
          <w:noProof/>
        </w:rPr>
        <w:t xml:space="preserve"> </w: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5904" behindDoc="0" locked="0" layoutInCell="1" allowOverlap="1" wp14:anchorId="5DD10CDB" wp14:editId="37E70D05">
                <wp:simplePos x="0" y="0"/>
                <wp:positionH relativeFrom="column">
                  <wp:posOffset>3067050</wp:posOffset>
                </wp:positionH>
                <wp:positionV relativeFrom="paragraph">
                  <wp:posOffset>202565</wp:posOffset>
                </wp:positionV>
                <wp:extent cx="1895475" cy="866775"/>
                <wp:effectExtent l="0" t="0" r="28575" b="28575"/>
                <wp:wrapNone/>
                <wp:docPr id="46" name="วงรี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95475" cy="8667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432C" w:rsidRDefault="000D432C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ค้นหาข้อมูลนักเรียน</w:t>
                            </w:r>
                          </w:p>
                          <w:p w:rsidR="000D432C" w:rsidRPr="00F3153E" w:rsidRDefault="000D432C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DD10CDB" id="วงรี 93" o:spid="_x0000_s1030" style="position:absolute;margin-left:241.5pt;margin-top:15.95pt;width:149.25pt;height:68.25pt;z-index:25183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" fillcolor="white [3201]" strokecolor="black [3200]" strokeweight=".5pt">
                <v:stroke joinstyle="miter"/>
                <v:textbox>
                  <w:txbxContent>
                    <w:p w:rsidR="000D432C" w:rsidRDefault="000D432C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ค้นหาข้อมูลนักเรียน</w:t>
                      </w:r>
                    </w:p>
                    <w:p w:rsidR="000D432C" w:rsidRPr="00F3153E" w:rsidRDefault="000D432C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4</w:t>
                      </w:r>
                    </w:p>
                  </w:txbxContent>
                </v:textbox>
              </v:oval>
            </w:pict>
          </mc:Fallback>
        </mc:AlternateContent>
      </w:r>
    </w:p>
    <w:p w:rsidR="00FD79CF" w:rsidRPr="00F14827" w:rsidRDefault="00FD79CF" w:rsidP="00FD79CF">
      <w:pPr>
        <w:pStyle w:val="ListParagraph"/>
        <w:ind w:left="360"/>
      </w:pPr>
    </w:p>
    <w:p w:rsidR="00FD79CF" w:rsidRPr="00F14827" w:rsidRDefault="00FD79CF" w:rsidP="00FD79CF">
      <w:pPr>
        <w:pStyle w:val="ListParagraph"/>
        <w:tabs>
          <w:tab w:val="left" w:pos="7853"/>
        </w:tabs>
        <w:ind w:left="360"/>
      </w:pPr>
    </w:p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Default="00FD79CF" w:rsidP="00FD79CF">
      <w:r>
        <w:rPr>
          <w:rFonts w:hint="cs"/>
          <w:cs/>
        </w:rPr>
        <w:t xml:space="preserve">3.2.2 </w:t>
      </w:r>
      <w:r>
        <w:t>Function Requirement Definition :</w:t>
      </w:r>
      <w:r>
        <w:rPr>
          <w:rFonts w:hint="cs"/>
          <w:cs/>
        </w:rPr>
        <w:t xml:space="preserve"> ระบบจัดการค่าเทอม</w:t>
      </w:r>
    </w:p>
    <w:p w:rsidR="00FD79CF" w:rsidRDefault="00FD79CF" w:rsidP="00FD79CF">
      <w:pPr>
        <w:pStyle w:val="ListParagraph"/>
        <w:ind w:left="360"/>
      </w:pPr>
      <w:r>
        <w:t xml:space="preserve">Use Case Diagram Level 0: </w:t>
      </w:r>
      <w:r w:rsidRPr="00F14827">
        <w:rPr>
          <w:b/>
          <w:bCs/>
        </w:rPr>
        <w:t xml:space="preserve">: </w:t>
      </w:r>
      <w:r w:rsidRPr="00F14827">
        <w:rPr>
          <w:b/>
          <w:bCs/>
          <w:cs/>
        </w:rPr>
        <w:t>ระบบจัดการ</w:t>
      </w:r>
      <w:r>
        <w:rPr>
          <w:rFonts w:hint="cs"/>
          <w:b/>
          <w:bCs/>
          <w:cs/>
        </w:rPr>
        <w:t>ค่าเทอมและการจ่ายเงินนักเรียน</w:t>
      </w:r>
    </w:p>
    <w:p w:rsidR="00FD79CF" w:rsidRDefault="00FD79CF" w:rsidP="00FD79CF">
      <w:pPr>
        <w:pStyle w:val="ListParagraph"/>
        <w:ind w:left="360"/>
      </w:pPr>
      <w:r>
        <w:rPr>
          <w:rFonts w:hint="cs"/>
          <w:cs/>
        </w:rPr>
        <w:t>หมวดจัดการค่าเทอม ทั้งแบบผ่อนชำระและจ่ายสด</w:t>
      </w:r>
    </w:p>
    <w:p w:rsidR="00FD79CF" w:rsidRDefault="00FD79CF" w:rsidP="00FD79CF"/>
    <w:p w:rsidR="00FD79CF" w:rsidRPr="00F14827" w:rsidRDefault="00FD79CF" w:rsidP="00FD79CF">
      <w:r>
        <w:rPr>
          <w:noProof/>
        </w:rPr>
        <w:drawing>
          <wp:inline distT="0" distB="0" distL="0" distR="0" wp14:anchorId="05461D50" wp14:editId="20F698F0">
            <wp:extent cx="5731510" cy="4218305"/>
            <wp:effectExtent l="0" t="0" r="2540" b="0"/>
            <wp:docPr id="2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21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9CF" w:rsidRDefault="00FD79CF">
      <w:pPr>
        <w:rPr>
          <w:cs/>
        </w:rPr>
      </w:pPr>
      <w:r>
        <w:rPr>
          <w:cs/>
        </w:rPr>
        <w:br w:type="page"/>
      </w:r>
    </w:p>
    <w:p w:rsidR="0098035F" w:rsidRDefault="00FD79CF" w:rsidP="00FD79CF">
      <w:r>
        <w:rPr>
          <w:rFonts w:hint="cs"/>
          <w:cs/>
        </w:rPr>
        <w:t xml:space="preserve">3.2.3 </w:t>
      </w:r>
      <w:r w:rsidR="0098035F">
        <w:t>Function Requirement Definition :</w:t>
      </w:r>
      <w:r w:rsidR="0098035F">
        <w:rPr>
          <w:rFonts w:hint="cs"/>
          <w:cs/>
        </w:rPr>
        <w:t xml:space="preserve"> </w:t>
      </w:r>
      <w:r>
        <w:rPr>
          <w:rFonts w:hint="cs"/>
          <w:cs/>
        </w:rPr>
        <w:t>ระบบการจัดการรายงานต่างๆ</w:t>
      </w:r>
    </w:p>
    <w:p w:rsidR="000A3865" w:rsidRDefault="000A3865" w:rsidP="00FD79CF">
      <w:r>
        <w:t xml:space="preserve">Use Case Diagram Level 0: </w:t>
      </w:r>
      <w:r w:rsidR="00FD79CF">
        <w:rPr>
          <w:rFonts w:hint="cs"/>
          <w:cs/>
        </w:rPr>
        <w:t>ระบบการจัดการรายงานต่างๆ</w:t>
      </w:r>
    </w:p>
    <w:p w:rsidR="00D608AA" w:rsidRDefault="000A3865" w:rsidP="000A3865">
      <w:pPr>
        <w:pStyle w:val="ListParagraph"/>
        <w:ind w:left="360"/>
      </w:pPr>
      <w:r>
        <w:rPr>
          <w:rFonts w:hint="cs"/>
          <w:cs/>
        </w:rPr>
        <w:t>หมวด</w:t>
      </w:r>
      <w:r w:rsidR="00FD79CF">
        <w:rPr>
          <w:rFonts w:hint="cs"/>
          <w:cs/>
        </w:rPr>
        <w:t>รายงานประวัตินักเรียน</w:t>
      </w:r>
    </w:p>
    <w:p w:rsidR="00FD79CF" w:rsidRDefault="00FD79CF" w:rsidP="000A3865">
      <w:pPr>
        <w:pStyle w:val="ListParagraph"/>
        <w:ind w:left="360"/>
        <w:rPr>
          <w:cs/>
        </w:rPr>
      </w:pPr>
      <w:r>
        <w:rPr>
          <w:rFonts w:hint="cs"/>
          <w:cs/>
        </w:rPr>
        <w:t>หมวดรายงานค่าเทอม</w:t>
      </w:r>
    </w:p>
    <w:p w:rsidR="00FD79CF" w:rsidRDefault="00D608AA">
      <w:pPr>
        <w:rPr>
          <w:cs/>
        </w:rPr>
      </w:pPr>
      <w:r>
        <w:rPr>
          <w:cs/>
        </w:rPr>
        <w:object w:dxaOrig="6946" w:dyaOrig="6142">
          <v:shape id="_x0000_i1037" type="#_x0000_t75" style="width:424.2pt;height:375pt" o:ole="">
            <v:imagedata r:id="rId20" o:title=""/>
          </v:shape>
          <o:OLEObject Type="Embed" ProgID="Visio.Drawing.15" ShapeID="_x0000_i1037" DrawAspect="Content" ObjectID="_1541944721" r:id="rId21"/>
        </w:object>
      </w:r>
      <w:r w:rsidR="00FD79CF">
        <w:rPr>
          <w:cs/>
        </w:rPr>
        <w:br w:type="page"/>
      </w:r>
    </w:p>
    <w:p w:rsidR="00FD79CF" w:rsidRDefault="00FD79CF" w:rsidP="00FD79CF">
      <w:r>
        <w:rPr>
          <w:rFonts w:hint="cs"/>
          <w:cs/>
        </w:rPr>
        <w:t xml:space="preserve">3.3.4 </w:t>
      </w:r>
      <w:r>
        <w:t>Function Requirement Definition :</w:t>
      </w:r>
      <w:r>
        <w:rPr>
          <w:rFonts w:hint="cs"/>
          <w:cs/>
        </w:rPr>
        <w:t xml:space="preserve"> ระบบกำหนดสิทธ์และกำหนดหลักสูตรภายในโรงเรียน</w:t>
      </w:r>
    </w:p>
    <w:p w:rsidR="00FD79CF" w:rsidRDefault="00FD79CF" w:rsidP="00FD79CF">
      <w:r>
        <w:t xml:space="preserve">Use Case Diagram Level 0: </w:t>
      </w:r>
      <w:r w:rsidR="005353EA">
        <w:rPr>
          <w:rFonts w:hint="cs"/>
          <w:cs/>
        </w:rPr>
        <w:t xml:space="preserve"> ระบบการจัดการภายในโรงเรียน</w:t>
      </w:r>
    </w:p>
    <w:p w:rsidR="005353EA" w:rsidRDefault="005353EA" w:rsidP="00FD79CF">
      <w:r>
        <w:rPr>
          <w:rFonts w:hint="cs"/>
          <w:cs/>
        </w:rPr>
        <w:t>หมวดการให้ทุนการศึกษา</w:t>
      </w:r>
    </w:p>
    <w:p w:rsidR="005353EA" w:rsidRDefault="005353EA" w:rsidP="00FD79CF">
      <w:r>
        <w:rPr>
          <w:rFonts w:hint="cs"/>
          <w:cs/>
        </w:rPr>
        <w:t>หมวดการกำหนดสิทธ์การใช้งานโปรแกรม</w:t>
      </w:r>
    </w:p>
    <w:p w:rsidR="005353EA" w:rsidRDefault="005353EA" w:rsidP="00FD79CF">
      <w:r>
        <w:rPr>
          <w:rFonts w:hint="cs"/>
          <w:cs/>
        </w:rPr>
        <w:t>หมวดการจัดการหลักสูตรภายในโรงเรียน</w:t>
      </w:r>
    </w:p>
    <w:p w:rsidR="005353EA" w:rsidRDefault="000D432C" w:rsidP="00FD79CF">
      <w:r>
        <w:rPr>
          <w:noProof/>
        </w:rPr>
        <w:object w:dxaOrig="0" w:dyaOrig="0">
          <v:shape id="_x0000_s1026" type="#_x0000_t75" style="position:absolute;margin-left:-28.2pt;margin-top:18.55pt;width:510pt;height:289.8pt;z-index:251845120;mso-position-horizontal-relative:text;mso-position-vertical-relative:text">
            <v:imagedata r:id="rId22" o:title=""/>
          </v:shape>
          <o:OLEObject Type="Embed" ProgID="Visio.Drawing.15" ShapeID="_x0000_s1026" DrawAspect="Content" ObjectID="_1541944724" r:id="rId23"/>
        </w:object>
      </w:r>
    </w:p>
    <w:p w:rsidR="000A3865" w:rsidRDefault="000A3865" w:rsidP="000A3865">
      <w:pPr>
        <w:pStyle w:val="ListParagraph"/>
        <w:ind w:left="360"/>
      </w:pPr>
    </w:p>
    <w:p w:rsidR="00FD79CF" w:rsidRDefault="00FD79CF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r>
        <w:rPr>
          <w:rFonts w:hint="cs"/>
          <w:cs/>
        </w:rPr>
        <w:t xml:space="preserve">3.3.5 </w:t>
      </w:r>
      <w:r>
        <w:t>Function Requirement Definition :</w:t>
      </w:r>
      <w:r>
        <w:rPr>
          <w:rFonts w:hint="cs"/>
          <w:cs/>
        </w:rPr>
        <w:t xml:space="preserve"> ระบบสำรองข้อมูล</w:t>
      </w:r>
    </w:p>
    <w:p w:rsidR="005353EA" w:rsidRDefault="005353EA" w:rsidP="005353EA">
      <w:r>
        <w:t xml:space="preserve">Use Case Diagram Level 0: </w:t>
      </w:r>
      <w:r>
        <w:rPr>
          <w:rFonts w:hint="cs"/>
          <w:cs/>
        </w:rPr>
        <w:t xml:space="preserve"> ระบบกู้คืนและสำรองข้อมูล</w:t>
      </w:r>
    </w:p>
    <w:p w:rsidR="005353EA" w:rsidRDefault="005353EA" w:rsidP="005353EA">
      <w:r>
        <w:rPr>
          <w:rFonts w:hint="cs"/>
          <w:cs/>
        </w:rPr>
        <w:t>หมวดสำรองข้อมูล</w:t>
      </w:r>
    </w:p>
    <w:p w:rsidR="005353EA" w:rsidRDefault="005353EA" w:rsidP="005353EA">
      <w:r>
        <w:rPr>
          <w:rFonts w:hint="cs"/>
          <w:cs/>
        </w:rPr>
        <w:t>หมวดกู้คืนข้อมูล</w:t>
      </w:r>
    </w:p>
    <w:p w:rsidR="005353EA" w:rsidRDefault="005353EA" w:rsidP="005353EA"/>
    <w:p w:rsidR="005353EA" w:rsidRDefault="005353EA" w:rsidP="005353EA">
      <w:r>
        <w:rPr>
          <w:noProof/>
        </w:rPr>
        <w:drawing>
          <wp:inline distT="0" distB="0" distL="0" distR="0" wp14:anchorId="641E8AD2" wp14:editId="02C093C0">
            <wp:extent cx="5699760" cy="4238625"/>
            <wp:effectExtent l="0" t="0" r="0" b="9525"/>
            <wp:docPr id="48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3931" t="20394" r="25715" b="9261"/>
                    <a:stretch/>
                  </pic:blipFill>
                  <pic:spPr bwMode="auto">
                    <a:xfrm>
                      <a:off x="0" y="0"/>
                      <a:ext cx="5745702" cy="42727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021B" w:rsidRPr="005353EA" w:rsidRDefault="005353EA" w:rsidP="005353EA">
      <w:r>
        <w:rPr>
          <w:cs/>
        </w:rPr>
        <w:br w:type="page"/>
      </w:r>
      <w:r w:rsidR="00ED2E84" w:rsidRPr="00ED2E84">
        <w:rPr>
          <w:sz w:val="28"/>
          <w:szCs w:val="36"/>
          <w:highlight w:val="yellow"/>
        </w:rPr>
        <w:t>System Requirement Specification</w:t>
      </w: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bookmarkStart w:id="9" w:name="_Toc466345519"/>
      <w:r w:rsidRPr="00F14827">
        <w:t>Use Case: UC</w:t>
      </w:r>
      <w:r w:rsidRPr="00F14827">
        <w:rPr>
          <w:cs/>
        </w:rPr>
        <w:t>011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7168" behindDoc="0" locked="0" layoutInCell="1" allowOverlap="1" wp14:anchorId="6F6983D9" wp14:editId="3DF41CA2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80" name="Oval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322EC8" id="Oval 80" o:spid="_x0000_s1026" style="position:absolute;margin-left:0;margin-top:.55pt;width:34pt;height:28.5pt;z-index:25184716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0240" behindDoc="0" locked="0" layoutInCell="1" allowOverlap="1" wp14:anchorId="58FB55FB" wp14:editId="3D1E63F0">
                <wp:simplePos x="0" y="0"/>
                <wp:positionH relativeFrom="column">
                  <wp:posOffset>2790825</wp:posOffset>
                </wp:positionH>
                <wp:positionV relativeFrom="paragraph">
                  <wp:posOffset>16510</wp:posOffset>
                </wp:positionV>
                <wp:extent cx="2362200" cy="924449"/>
                <wp:effectExtent l="0" t="0" r="19050" b="28575"/>
                <wp:wrapNone/>
                <wp:docPr id="84" name="Oval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62200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432C" w:rsidRDefault="000D432C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เพิ่มข้อมูลนักเรียน</w:t>
                            </w:r>
                          </w:p>
                          <w:p w:rsidR="000D432C" w:rsidRDefault="000D432C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1</w:t>
                            </w:r>
                          </w:p>
                          <w:p w:rsidR="000D432C" w:rsidRDefault="000D432C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8FB55FB" id="Oval 84" o:spid="_x0000_s1031" style="position:absolute;margin-left:219.75pt;margin-top:1.3pt;width:186pt;height:72.8pt;z-index:25185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" fillcolor="white [3201]" strokecolor="black [3200]" strokeweight="1pt">
                <v:stroke joinstyle="miter"/>
                <v:textbox>
                  <w:txbxContent>
                    <w:p w:rsidR="000D432C" w:rsidRDefault="000D432C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เพิ่มข้อมูลนักเรียน</w:t>
                      </w:r>
                    </w:p>
                    <w:p w:rsidR="000D432C" w:rsidRDefault="000D432C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1</w:t>
                      </w:r>
                    </w:p>
                    <w:p w:rsidR="000D432C" w:rsidRDefault="000D432C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8192" behindDoc="0" locked="0" layoutInCell="1" allowOverlap="1" wp14:anchorId="51ECBB4A" wp14:editId="01D9DC34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81" name="Snip Same Side Corner Rectangle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826F1DB" id="Snip Same Side Corner Rectangle 81" o:spid="_x0000_s1026" style="position:absolute;margin-left:-4.7pt;margin-top:8.8pt;width:42.7pt;height:40.35pt;z-index:251848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DnRlgm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9216" behindDoc="0" locked="0" layoutInCell="1" allowOverlap="1" wp14:anchorId="1DE173F6" wp14:editId="6D2A5944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83" name="Straight Connector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77DD7C7" id="Straight Connector 83" o:spid="_x0000_s1026" style="position:absolute;z-index:25184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 xml:space="preserve">1. </w:t>
      </w:r>
      <w:r w:rsidRPr="00F14827">
        <w:rPr>
          <w:cs/>
        </w:rPr>
        <w:t xml:space="preserve">พนักงานเลือกเมนู </w:t>
      </w:r>
      <w:r w:rsidRPr="00F14827">
        <w:rPr>
          <w:lang w:val="en-GB"/>
        </w:rPr>
        <w:t>“</w:t>
      </w:r>
      <w:r w:rsidRPr="00F14827">
        <w:rPr>
          <w:cs/>
          <w:lang w:val="en-GB"/>
        </w:rPr>
        <w:t>นักเรียน</w:t>
      </w:r>
      <w:r w:rsidRPr="00F14827">
        <w:rPr>
          <w:lang w:val="en-GB"/>
        </w:rPr>
        <w:t>”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2. </w:t>
      </w:r>
      <w:r w:rsidRPr="00F14827">
        <w:rPr>
          <w:cs/>
        </w:rPr>
        <w:t>ระบบแสดงหน้าจอ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3. </w:t>
      </w:r>
      <w:r w:rsidRPr="00F14827">
        <w:rPr>
          <w:cs/>
        </w:rPr>
        <w:t>พนักงานกดปุ่มเมนู</w:t>
      </w:r>
      <w:r w:rsidRPr="00F14827">
        <w:t xml:space="preserve"> ”</w:t>
      </w:r>
      <w:r w:rsidRPr="00F14827">
        <w:rPr>
          <w:cs/>
        </w:rPr>
        <w:t>เพิ่มใหม่</w:t>
      </w:r>
      <w:r w:rsidRPr="00F14827">
        <w:t xml:space="preserve">” </w:t>
      </w:r>
      <w:r w:rsidRPr="00F14827">
        <w:rPr>
          <w:cs/>
        </w:rPr>
        <w:t>เพื่อ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4. </w:t>
      </w:r>
      <w:r w:rsidRPr="00F14827">
        <w:rPr>
          <w:cs/>
        </w:rPr>
        <w:t xml:space="preserve">พนักงานทำการเพิ่มข้อมูลนักเรียน </w:t>
      </w:r>
      <w:r w:rsidRPr="00F14827">
        <w:t>“</w:t>
      </w:r>
      <w:r w:rsidRPr="00F14827">
        <w:rPr>
          <w:cs/>
        </w:rPr>
        <w:t>ลำดับ</w:t>
      </w:r>
      <w:r w:rsidRPr="00F14827">
        <w:t>,</w:t>
      </w:r>
      <w:r w:rsidRPr="00F14827">
        <w:rPr>
          <w:cs/>
        </w:rPr>
        <w:t>รหัสนักเรียน</w:t>
      </w:r>
      <w:r w:rsidRPr="00F14827">
        <w:t>,</w:t>
      </w:r>
      <w:r w:rsidRPr="00F14827">
        <w:rPr>
          <w:cs/>
        </w:rPr>
        <w:t>คำนำหน้าชื่อ</w:t>
      </w:r>
      <w:r w:rsidRPr="00F14827">
        <w:t>,</w:t>
      </w:r>
      <w:r w:rsidRPr="00F14827">
        <w:rPr>
          <w:cs/>
        </w:rPr>
        <w:t>ชื่อ</w:t>
      </w:r>
      <w:r w:rsidRPr="00F14827">
        <w:t>,</w:t>
      </w:r>
      <w:r w:rsidRPr="00F14827">
        <w:rPr>
          <w:cs/>
        </w:rPr>
        <w:t>นามสกุล</w:t>
      </w:r>
      <w:r w:rsidRPr="00F14827">
        <w:t>,</w:t>
      </w:r>
      <w:r w:rsidRPr="00F14827">
        <w:rPr>
          <w:cs/>
        </w:rPr>
        <w:t>วัน/เดือน/ปีเกิด</w:t>
      </w:r>
      <w:r w:rsidRPr="00F14827">
        <w:t>,</w:t>
      </w:r>
      <w:r w:rsidRPr="00F14827">
        <w:rPr>
          <w:cs/>
        </w:rPr>
        <w:t>ที่อยู่ตามสำเนาทะเบียนบ้าน</w:t>
      </w:r>
      <w:r w:rsidRPr="00F14827">
        <w:t>,</w:t>
      </w:r>
      <w:r w:rsidRPr="00F14827">
        <w:rPr>
          <w:cs/>
        </w:rPr>
        <w:t>ที่อยู่ปัจจุบัน</w:t>
      </w:r>
      <w:r w:rsidRPr="00F14827">
        <w:t>,</w:t>
      </w:r>
      <w:r w:rsidRPr="00F14827">
        <w:rPr>
          <w:cs/>
        </w:rPr>
        <w:t>จังหวัด</w:t>
      </w:r>
      <w:r w:rsidRPr="00F14827">
        <w:t>,</w:t>
      </w:r>
      <w:r w:rsidRPr="00F14827">
        <w:rPr>
          <w:cs/>
        </w:rPr>
        <w:t>เบอร์โทร</w:t>
      </w:r>
      <w:r w:rsidRPr="00F14827">
        <w:t>,</w:t>
      </w:r>
      <w:r w:rsidRPr="00F14827">
        <w:rPr>
          <w:cs/>
        </w:rPr>
        <w:t>ชื่อผู้ปกครอง</w:t>
      </w:r>
      <w:r w:rsidRPr="00F14827">
        <w:t>,</w:t>
      </w:r>
      <w:r w:rsidRPr="00F14827">
        <w:rPr>
          <w:cs/>
        </w:rPr>
        <w:t>เบอร์โทรผู้ปกครอง</w:t>
      </w:r>
      <w:r w:rsidRPr="00F14827">
        <w:t>,</w:t>
      </w:r>
      <w:r w:rsidRPr="00F14827">
        <w:rPr>
          <w:cs/>
        </w:rPr>
        <w:t>ระดับชั้น</w:t>
      </w:r>
      <w:r w:rsidRPr="00F14827">
        <w:t>,</w:t>
      </w:r>
      <w:r w:rsidRPr="00F14827">
        <w:rPr>
          <w:cs/>
        </w:rPr>
        <w:t>ชั้น</w:t>
      </w:r>
      <w:r w:rsidRPr="00F14827">
        <w:t>,</w:t>
      </w:r>
      <w:r w:rsidRPr="00F14827">
        <w:rPr>
          <w:cs/>
        </w:rPr>
        <w:t>ห้องเรียน</w:t>
      </w:r>
      <w:r w:rsidRPr="00F14827">
        <w:t>,</w:t>
      </w:r>
      <w:r w:rsidRPr="00F14827">
        <w:rPr>
          <w:cs/>
        </w:rPr>
        <w:t>เพิ่มรูปภาพ</w:t>
      </w:r>
      <w:r w:rsidRPr="00F14827">
        <w:t>”</w:t>
      </w:r>
    </w:p>
    <w:p w:rsidR="005353EA" w:rsidRPr="00F14827" w:rsidRDefault="005353EA" w:rsidP="005353EA">
      <w:pPr>
        <w:tabs>
          <w:tab w:val="left" w:pos="7853"/>
        </w:tabs>
        <w:rPr>
          <w:cs/>
          <w:lang w:val="en-GB"/>
        </w:rPr>
      </w:pPr>
      <w:r w:rsidRPr="00F14827">
        <w:rPr>
          <w:lang w:val="en-GB"/>
        </w:rPr>
        <w:t xml:space="preserve">5. </w:t>
      </w:r>
      <w:r w:rsidRPr="00F14827">
        <w:rPr>
          <w:cs/>
          <w:lang w:val="en-GB"/>
        </w:rPr>
        <w:t xml:space="preserve">พนักงานกดปุ่ม </w:t>
      </w:r>
      <w:r w:rsidRPr="00F14827">
        <w:t>“</w:t>
      </w:r>
      <w:r w:rsidRPr="00F14827">
        <w:rPr>
          <w:cs/>
          <w:lang w:val="en-GB"/>
        </w:rPr>
        <w:t>บันทึก</w:t>
      </w:r>
      <w:r w:rsidRPr="00F14827">
        <w:rPr>
          <w:lang w:val="en-GB"/>
        </w:rPr>
        <w:t xml:space="preserve">” </w:t>
      </w:r>
      <w:r w:rsidRPr="00F14827">
        <w:rPr>
          <w:cs/>
          <w:lang w:val="en-GB"/>
        </w:rPr>
        <w:t>เมื่อดำเนินการเสร็จสิ้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5. </w:t>
      </w:r>
      <w:r w:rsidRPr="00F14827">
        <w:rPr>
          <w:cs/>
        </w:rPr>
        <w:t>ระบบแสดงรายชื่อนักเรียนที่เพิ่มเข้ามาในระบบ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proofErr w:type="spellStart"/>
      <w:r w:rsidRPr="00F14827">
        <w:t>Xref</w:t>
      </w:r>
      <w:proofErr w:type="spellEnd"/>
      <w:r w:rsidRPr="00F14827">
        <w:t>: [Scholl Management System</w:t>
      </w:r>
      <w:r>
        <w:t>-SRS]/</w:t>
      </w:r>
      <w:r>
        <w:rPr>
          <w:rFonts w:hint="cs"/>
          <w:cs/>
        </w:rPr>
        <w:t>4.1.1</w:t>
      </w:r>
      <w:r w:rsidRPr="00F14827">
        <w:t>/pg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1. </w:t>
      </w:r>
      <w:r w:rsidRPr="00F14827">
        <w:rPr>
          <w:cs/>
        </w:rPr>
        <w:t>ในการเพิ่มข้อมูลนักเรียน เมื่อกดปุ่มบันทึก จะใช้เวลาในการแก้ไขปรับปรุงข้อมูลในระบบ ภายในเวลา 1 วินาที และข้อความแสดงการบันทึกสำเร็จจะโชว์ทันทีที่บันทึกสำเร็จ</w:t>
      </w:r>
    </w:p>
    <w:p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tabs>
          <w:tab w:val="left" w:pos="7853"/>
        </w:tabs>
        <w:rPr>
          <w:rFonts w:eastAsia="Calibri"/>
          <w:b/>
          <w:bCs/>
        </w:rPr>
      </w:pP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: UC</w:t>
      </w:r>
      <w:r w:rsidRPr="00F14827">
        <w:rPr>
          <w:cs/>
        </w:rPr>
        <w:t>012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1264" behindDoc="0" locked="0" layoutInCell="1" allowOverlap="1" wp14:anchorId="0CAF7FB1" wp14:editId="43C251B0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85" name="Oval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87578D" id="Oval 85" o:spid="_x0000_s1026" style="position:absolute;margin-left:0;margin-top:.55pt;width:34pt;height:28.5pt;z-index:251851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4336" behindDoc="0" locked="0" layoutInCell="1" allowOverlap="1" wp14:anchorId="10C4A31C" wp14:editId="62B2184D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86" name="Oval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432C" w:rsidRDefault="000D432C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 w:rsidRPr="00F749FE">
                              <w:rPr>
                                <w:rFonts w:ascii="EucrosiaUPC" w:hAnsi="EucrosiaUPC" w:cs="EucrosiaUPC" w:hint="cs"/>
                                <w:sz w:val="28"/>
                                <w:szCs w:val="28"/>
                                <w:cs/>
                              </w:rPr>
                              <w:t>แก้ไขข้อมูลนักเรียน</w:t>
                            </w:r>
                          </w:p>
                          <w:p w:rsidR="000D432C" w:rsidRPr="00F749FE" w:rsidRDefault="000D432C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  <w:t>UC012</w:t>
                            </w:r>
                          </w:p>
                          <w:p w:rsidR="000D432C" w:rsidRDefault="000D432C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0C4A31C" id="Oval 86" o:spid="_x0000_s1032" style="position:absolute;margin-left:219.95pt;margin-top:1.05pt;width:154.3pt;height:72.8pt;z-index:251854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" fillcolor="white [3201]" strokecolor="black [3200]" strokeweight="1pt">
                <v:stroke joinstyle="miter"/>
                <v:textbox>
                  <w:txbxContent>
                    <w:p w:rsidR="000D432C" w:rsidRDefault="000D432C" w:rsidP="005353EA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 w:rsidRPr="00F749FE">
                        <w:rPr>
                          <w:rFonts w:ascii="EucrosiaUPC" w:hAnsi="EucrosiaUPC" w:cs="EucrosiaUPC" w:hint="cs"/>
                          <w:sz w:val="28"/>
                          <w:szCs w:val="28"/>
                          <w:cs/>
                        </w:rPr>
                        <w:t>แก้ไขข้อมูลนักเรียน</w:t>
                      </w:r>
                    </w:p>
                    <w:p w:rsidR="000D432C" w:rsidRPr="00F749FE" w:rsidRDefault="000D432C" w:rsidP="005353EA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  <w:t>UC012</w:t>
                      </w:r>
                    </w:p>
                    <w:p w:rsidR="000D432C" w:rsidRDefault="000D432C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2288" behindDoc="0" locked="0" layoutInCell="1" allowOverlap="1" wp14:anchorId="655B257A" wp14:editId="74B99B8C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87" name="Snip Same Side Corner Rectangle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BDA9D9C" id="Snip Same Side Corner Rectangle 87" o:spid="_x0000_s1026" style="position:absolute;margin-left:-4.7pt;margin-top:8.8pt;width:42.7pt;height:40.35pt;z-index:251852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QlHx8G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3312" behindDoc="0" locked="0" layoutInCell="1" allowOverlap="1" wp14:anchorId="0F914F16" wp14:editId="5493B0F8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88" name="Straight Connector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E3C633C" id="Straight Connector 88" o:spid="_x0000_s1026" style="position:absolute;z-index:25185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แก้ไข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</w:t>
      </w:r>
      <w:proofErr w:type="spellStart"/>
      <w:r w:rsidRPr="00F14827">
        <w:t>ShowStudent</w:t>
      </w:r>
      <w:proofErr w:type="spellEnd"/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ระบบแสดงรายชื่อนักเรียนทั้งหมด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กดเลือกชื่อนักเรียนที่ต้องการแก้ไข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 xml:space="preserve">พนักงานกดปุ่ม </w:t>
      </w:r>
      <w:r w:rsidRPr="00F14827">
        <w:t>“</w:t>
      </w:r>
      <w:r w:rsidRPr="00F14827">
        <w:rPr>
          <w:cs/>
        </w:rPr>
        <w:t>แก้ไข</w:t>
      </w:r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ระบบแสดงข้อมูลของนักเรียนที่ทำการเลือก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แก้ไขข้อมูลนักเรียน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</w:t>
      </w:r>
      <w:r w:rsidRPr="00F14827">
        <w:rPr>
          <w:cs/>
        </w:rPr>
        <w:t>บันทึก</w:t>
      </w:r>
      <w:r w:rsidRPr="00F14827">
        <w:t>”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proofErr w:type="spellStart"/>
      <w:r w:rsidRPr="00F14827">
        <w:t>Xref</w:t>
      </w:r>
      <w:proofErr w:type="spellEnd"/>
      <w:r w:rsidRPr="00F14827">
        <w:t xml:space="preserve">: </w:t>
      </w:r>
      <w:r>
        <w:t>[Scholl Management System-SRS]/</w:t>
      </w:r>
      <w:r>
        <w:rPr>
          <w:rFonts w:hint="cs"/>
          <w:cs/>
        </w:rPr>
        <w:t>4</w:t>
      </w:r>
      <w:r>
        <w:t>.1.</w:t>
      </w:r>
      <w:r>
        <w:rPr>
          <w:rFonts w:hint="cs"/>
          <w:cs/>
        </w:rPr>
        <w:t>2</w:t>
      </w:r>
      <w:r w:rsidRPr="00F14827">
        <w:t>/pg.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>1.</w:t>
      </w:r>
      <w:r>
        <w:rPr>
          <w:cs/>
        </w:rPr>
        <w:t>ในการแก้ไข</w:t>
      </w:r>
      <w:r w:rsidRPr="00F14827">
        <w:rPr>
          <w:cs/>
        </w:rPr>
        <w:t>ข้อมูลนักเรียน</w:t>
      </w:r>
      <w:r>
        <w:rPr>
          <w:cs/>
        </w:rPr>
        <w:t xml:space="preserve"> ใช้เวลาในการแก้ไข</w:t>
      </w:r>
      <w:r w:rsidRPr="00F14827">
        <w:rPr>
          <w:cs/>
        </w:rPr>
        <w:t>ข้อมูลในระบบ ภายในเวลา 1 วินาที และข้อความแสดงการ</w:t>
      </w:r>
      <w:r>
        <w:rPr>
          <w:rFonts w:hint="cs"/>
          <w:cs/>
        </w:rPr>
        <w:t>แก้ไขเสร็จสิ้น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: UC</w:t>
      </w:r>
      <w:r>
        <w:rPr>
          <w:rFonts w:hint="cs"/>
          <w:cs/>
        </w:rPr>
        <w:t>013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5360" behindDoc="0" locked="0" layoutInCell="1" allowOverlap="1" wp14:anchorId="40F8F9DA" wp14:editId="2A95FF48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91" name="Oval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F2EBA3" id="Oval 91" o:spid="_x0000_s1026" style="position:absolute;margin-left:0;margin-top:.55pt;width:34pt;height:28.5pt;z-index:2518553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8432" behindDoc="0" locked="0" layoutInCell="1" allowOverlap="1" wp14:anchorId="576F33E3" wp14:editId="60267749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92" name="Oval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432C" w:rsidRDefault="000D432C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ลบข้อมูลนักเรียน</w:t>
                            </w:r>
                          </w:p>
                          <w:p w:rsidR="000D432C" w:rsidRPr="00F3153E" w:rsidRDefault="000D432C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3</w:t>
                            </w:r>
                          </w:p>
                          <w:p w:rsidR="000D432C" w:rsidRDefault="000D432C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76F33E3" id="Oval 92" o:spid="_x0000_s1033" style="position:absolute;margin-left:219.95pt;margin-top:1.05pt;width:154.3pt;height:72.8pt;z-index:251858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" fillcolor="white [3201]" strokecolor="black [3200]" strokeweight="1pt">
                <v:stroke joinstyle="miter"/>
                <v:textbox>
                  <w:txbxContent>
                    <w:p w:rsidR="000D432C" w:rsidRDefault="000D432C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ลบข้อมูลนักเรียน</w:t>
                      </w:r>
                    </w:p>
                    <w:p w:rsidR="000D432C" w:rsidRPr="00F3153E" w:rsidRDefault="000D432C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3</w:t>
                      </w:r>
                    </w:p>
                    <w:p w:rsidR="000D432C" w:rsidRDefault="000D432C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6384" behindDoc="0" locked="0" layoutInCell="1" allowOverlap="1" wp14:anchorId="3EBB13F8" wp14:editId="29F9F2E0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93" name="Snip Same Side Corner Rectangle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4A19D3A" id="Snip Same Side Corner Rectangle 93" o:spid="_x0000_s1026" style="position:absolute;margin-left:-4.7pt;margin-top:8.8pt;width:42.7pt;height:40.35pt;z-index:251856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sK69D2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7408" behindDoc="0" locked="0" layoutInCell="1" allowOverlap="1" wp14:anchorId="74E756C9" wp14:editId="69F94DEF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94" name="Straight Connector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3A19647" id="Straight Connector 94" o:spid="_x0000_s1026" style="position:absolute;z-index:25185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ลบ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</w:t>
      </w:r>
      <w:proofErr w:type="spellStart"/>
      <w:r w:rsidRPr="00F14827">
        <w:t>ShowStudent</w:t>
      </w:r>
      <w:proofErr w:type="spellEnd"/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ระบบแสดงรายชื่อนักเรียนทั้งหมด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พนักงานทำการกดเลือกชื่อนักเรียนที่ต้องการลบ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พนักงานกดปุ่ม </w:t>
      </w:r>
      <w:r w:rsidRPr="00F14827">
        <w:t>“</w:t>
      </w:r>
      <w:r w:rsidRPr="00F14827">
        <w:rPr>
          <w:cs/>
        </w:rPr>
        <w:t>ลบ</w:t>
      </w:r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ระบบแสดงข้อความเพื่อ </w:t>
      </w:r>
      <w:r w:rsidRPr="00F14827">
        <w:t xml:space="preserve">Confirm </w:t>
      </w:r>
      <w:r w:rsidRPr="00F14827">
        <w:rPr>
          <w:cs/>
        </w:rPr>
        <w:t xml:space="preserve">การลบ </w:t>
      </w:r>
      <w:r w:rsidRPr="00F14827">
        <w:t xml:space="preserve"> “Do you want to Delete Record ? yes or no”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Yes”</w:t>
      </w:r>
    </w:p>
    <w:p w:rsidR="005353EA" w:rsidRPr="00F14827" w:rsidRDefault="005353EA" w:rsidP="005353EA">
      <w:pPr>
        <w:pStyle w:val="ListParagraph"/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proofErr w:type="spellStart"/>
      <w:r>
        <w:t>Xref</w:t>
      </w:r>
      <w:proofErr w:type="spellEnd"/>
      <w:r>
        <w:t>: [Restaurant Online-SRS]/</w:t>
      </w:r>
      <w:r>
        <w:rPr>
          <w:rFonts w:hint="cs"/>
          <w:cs/>
        </w:rPr>
        <w:t>4</w:t>
      </w:r>
      <w:r>
        <w:t>.1.</w:t>
      </w:r>
      <w:r>
        <w:rPr>
          <w:rFonts w:hint="cs"/>
          <w:cs/>
        </w:rPr>
        <w:t>3</w:t>
      </w:r>
      <w:r w:rsidRPr="00F14827">
        <w:t>/pg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1. </w:t>
      </w:r>
      <w:r w:rsidRPr="00F14827">
        <w:rPr>
          <w:cs/>
        </w:rPr>
        <w:t>ในการ</w:t>
      </w:r>
      <w:r>
        <w:rPr>
          <w:rFonts w:hint="cs"/>
          <w:cs/>
        </w:rPr>
        <w:t>ลบข้อมูลนักเรียน</w:t>
      </w:r>
      <w:r w:rsidRPr="00F14827">
        <w:rPr>
          <w:cs/>
        </w:rPr>
        <w:t xml:space="preserve"> เมื่อกดปุ่ม</w:t>
      </w:r>
      <w:r>
        <w:rPr>
          <w:rFonts w:hint="cs"/>
          <w:cs/>
        </w:rPr>
        <w:t>ลบ</w:t>
      </w:r>
      <w:r w:rsidRPr="00F14827">
        <w:rPr>
          <w:cs/>
        </w:rPr>
        <w:t xml:space="preserve"> จะใช้เวลาในการ</w:t>
      </w:r>
      <w:r>
        <w:rPr>
          <w:rFonts w:hint="cs"/>
          <w:cs/>
        </w:rPr>
        <w:t>ลบ</w:t>
      </w:r>
      <w:r w:rsidRPr="00F14827">
        <w:rPr>
          <w:cs/>
        </w:rPr>
        <w:t xml:space="preserve">ข้อมูลในระบบ ภายในเวลา 1 วินาที </w:t>
      </w:r>
      <w:r>
        <w:rPr>
          <w:rFonts w:hint="cs"/>
          <w:cs/>
        </w:rPr>
        <w:t>ในการลบ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Default="005353EA" w:rsidP="005353EA">
      <w:pPr>
        <w:tabs>
          <w:tab w:val="left" w:pos="7853"/>
        </w:tabs>
      </w:pPr>
    </w:p>
    <w:p w:rsidR="005353EA" w:rsidRDefault="005353EA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: UC</w:t>
      </w:r>
      <w:r>
        <w:rPr>
          <w:rFonts w:hint="cs"/>
          <w:cs/>
        </w:rPr>
        <w:t>014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9456" behindDoc="0" locked="0" layoutInCell="1" allowOverlap="1" wp14:anchorId="1C2FBFD7" wp14:editId="6EDF51CD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96" name="Oval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BBBC577" id="Oval 96" o:spid="_x0000_s1026" style="position:absolute;margin-left:0;margin-top:.55pt;width:34pt;height:28.5pt;z-index:25185945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2528" behindDoc="0" locked="0" layoutInCell="1" allowOverlap="1" wp14:anchorId="0852163E" wp14:editId="502C0A3C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97" name="Oval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432C" w:rsidRDefault="000D432C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ค้นหาข้อมูลนักเรียน</w:t>
                            </w:r>
                          </w:p>
                          <w:p w:rsidR="000D432C" w:rsidRPr="00F3153E" w:rsidRDefault="000D432C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4</w:t>
                            </w:r>
                          </w:p>
                          <w:p w:rsidR="000D432C" w:rsidRDefault="000D432C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852163E" id="Oval 97" o:spid="_x0000_s1034" style="position:absolute;margin-left:219.95pt;margin-top:1.05pt;width:154.3pt;height:72.8pt;z-index:251862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" fillcolor="white [3201]" strokecolor="black [3200]" strokeweight="1pt">
                <v:stroke joinstyle="miter"/>
                <v:textbox>
                  <w:txbxContent>
                    <w:p w:rsidR="000D432C" w:rsidRDefault="000D432C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ค้นหาข้อมูลนักเรียน</w:t>
                      </w:r>
                    </w:p>
                    <w:p w:rsidR="000D432C" w:rsidRPr="00F3153E" w:rsidRDefault="000D432C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4</w:t>
                      </w:r>
                    </w:p>
                    <w:p w:rsidR="000D432C" w:rsidRDefault="000D432C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0480" behindDoc="0" locked="0" layoutInCell="1" allowOverlap="1" wp14:anchorId="4491851A" wp14:editId="1DAC001A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98" name="Snip Same Side Corner Rectangle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2FAA98D" id="Snip Same Side Corner Rectangle 98" o:spid="_x0000_s1026" style="position:absolute;margin-left:-4.7pt;margin-top:8.8pt;width:42.7pt;height:40.35pt;z-index:251860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1504" behindDoc="0" locked="0" layoutInCell="1" allowOverlap="1" wp14:anchorId="6A8CAE20" wp14:editId="3200E2CF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99" name="Straight Connector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FC05F2" id="Straight Connector 99" o:spid="_x0000_s1026" style="position:absolute;z-index:25186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ค้นหา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</w:t>
      </w:r>
      <w:r w:rsidRPr="00F14827">
        <w:rPr>
          <w:cs/>
        </w:rPr>
        <w:t>ค้นหา</w:t>
      </w:r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ระบบแสดงหน้าจอการค้นหาข้อมูลนักเรียน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ดเลือกช่องทางที่ใช้ในการค้นหา </w:t>
      </w:r>
      <w:r w:rsidRPr="00F14827">
        <w:t>“</w:t>
      </w:r>
      <w:r w:rsidRPr="00F14827">
        <w:rPr>
          <w:cs/>
        </w:rPr>
        <w:t>รหัสประจำตัวนักเรียน</w:t>
      </w:r>
      <w:r w:rsidRPr="00F14827">
        <w:t>,</w:t>
      </w:r>
      <w:r w:rsidRPr="00F14827">
        <w:rPr>
          <w:cs/>
        </w:rPr>
        <w:t>ชื่อ</w:t>
      </w:r>
      <w:r w:rsidRPr="00F14827">
        <w:t>,</w:t>
      </w:r>
      <w:r w:rsidRPr="00F14827">
        <w:rPr>
          <w:cs/>
        </w:rPr>
        <w:t>นามสกุล</w:t>
      </w:r>
      <w:r w:rsidRPr="00F14827">
        <w:t>,</w:t>
      </w:r>
      <w:r w:rsidRPr="00F14827">
        <w:rPr>
          <w:cs/>
        </w:rPr>
        <w:t>ชั้นเรียน</w:t>
      </w:r>
      <w:r w:rsidRPr="00F14827">
        <w:t>,</w:t>
      </w:r>
      <w:r w:rsidRPr="00F14827">
        <w:rPr>
          <w:cs/>
        </w:rPr>
        <w:t>ห้องเรียน</w:t>
      </w:r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รอกข้อมูลที่จะใช้ในการค้นหาในช่อง </w:t>
      </w:r>
      <w:r w:rsidRPr="00F14827">
        <w:t>“Please enter a search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ด </w:t>
      </w:r>
      <w:r w:rsidRPr="00F14827">
        <w:t>“Search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ระบบแสดงข้อมูลที่ทำการค้นหา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proofErr w:type="spellStart"/>
      <w:r>
        <w:t>Xref</w:t>
      </w:r>
      <w:proofErr w:type="spellEnd"/>
      <w:r>
        <w:t>: [Restaurant Online-SRS]/</w:t>
      </w:r>
      <w:r>
        <w:rPr>
          <w:rFonts w:hint="cs"/>
          <w:cs/>
        </w:rPr>
        <w:t>4</w:t>
      </w:r>
      <w:r>
        <w:t>.1.</w:t>
      </w:r>
      <w:r>
        <w:rPr>
          <w:rFonts w:hint="cs"/>
          <w:cs/>
        </w:rPr>
        <w:t>4</w:t>
      </w:r>
      <w:r w:rsidRPr="00F14827">
        <w:t>/pg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:rsidR="005353EA" w:rsidRDefault="005353EA" w:rsidP="005353EA">
      <w:pPr>
        <w:tabs>
          <w:tab w:val="left" w:pos="7853"/>
        </w:tabs>
        <w:rPr>
          <w:cs/>
        </w:rPr>
      </w:pPr>
      <w:r w:rsidRPr="00F14827">
        <w:t xml:space="preserve">1. </w:t>
      </w:r>
      <w:r w:rsidRPr="00F14827">
        <w:rPr>
          <w:cs/>
        </w:rPr>
        <w:t>ในการ</w:t>
      </w:r>
      <w:r>
        <w:rPr>
          <w:rFonts w:hint="cs"/>
          <w:cs/>
        </w:rPr>
        <w:t>ค้นหาข้อมูลนักเรียน</w:t>
      </w:r>
      <w:r w:rsidRPr="00F14827">
        <w:rPr>
          <w:cs/>
        </w:rPr>
        <w:t xml:space="preserve"> เมื่อกดปุ่ม</w:t>
      </w:r>
      <w:r>
        <w:rPr>
          <w:rFonts w:hint="cs"/>
          <w:cs/>
        </w:rPr>
        <w:t>ค้นหา</w:t>
      </w:r>
      <w:r w:rsidRPr="00F14827">
        <w:rPr>
          <w:cs/>
        </w:rPr>
        <w:t xml:space="preserve"> จะใช้เวลาในการ</w:t>
      </w:r>
      <w:r>
        <w:rPr>
          <w:rFonts w:hint="cs"/>
          <w:cs/>
        </w:rPr>
        <w:t>ค้นหา</w:t>
      </w:r>
      <w:r>
        <w:rPr>
          <w:cs/>
        </w:rPr>
        <w:t>ข้อมูลนักเรียนในระบบ ภายในเวลา 1 วินาที และแสดฃผลการค้นหา</w:t>
      </w:r>
    </w:p>
    <w:p w:rsidR="005353EA" w:rsidRDefault="005353EA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1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7456AFB3" wp14:editId="27D44ED8">
            <wp:extent cx="4671060" cy="141732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06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การชำระค่าธรรมเนียมการศึกษาของนักเรียน</w:t>
      </w:r>
    </w:p>
    <w:p w:rsidR="005353EA" w:rsidRDefault="005353EA" w:rsidP="005353EA">
      <w:pPr>
        <w:rPr>
          <w:sz w:val="28"/>
          <w:cs/>
        </w:rPr>
      </w:pPr>
    </w:p>
    <w:p w:rsidR="005353EA" w:rsidRDefault="005353EA" w:rsidP="005353EA">
      <w:pPr>
        <w:rPr>
          <w:sz w:val="28"/>
        </w:rPr>
      </w:pPr>
    </w:p>
    <w:p w:rsidR="005353EA" w:rsidRDefault="005353EA" w:rsidP="005353EA">
      <w:pPr>
        <w:rPr>
          <w:sz w:val="28"/>
        </w:rPr>
      </w:pP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Initial Step-By-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เพิ่มใหม่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ค้นหา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4.กรอกข้อมูลการชำระเงิน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:rsidR="005353EA" w:rsidRDefault="005353EA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pPr>
        <w:tabs>
          <w:tab w:val="left" w:pos="7853"/>
        </w:tabs>
      </w:pP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2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36C20094" wp14:editId="2F30239F">
            <wp:extent cx="4617720" cy="141732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7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บอกสถานะการชำระค่าธรรมเนียมการศึกษาของนักเรียน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Initial Step-By-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แก้ไข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>เลือกสถานะการชำระเงินตรงช่อง สถานะการจ่ายเงิน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 4.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:rsidR="005353EA" w:rsidRDefault="005353EA">
      <w:pPr>
        <w:rPr>
          <w:sz w:val="28"/>
          <w:cs/>
        </w:rPr>
      </w:pPr>
      <w:r>
        <w:rPr>
          <w:sz w:val="28"/>
          <w:cs/>
        </w:rPr>
        <w:br w:type="page"/>
      </w: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3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5353EA" w:rsidRDefault="005353EA" w:rsidP="005353EA">
      <w:pPr>
        <w:rPr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73C0AC16" wp14:editId="7C8904FB">
            <wp:extent cx="4617720" cy="141732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7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คำนวนส่วนลดค่าธรรมเนียมการศึกษาของนักเรียน</w:t>
      </w:r>
    </w:p>
    <w:p w:rsidR="005353EA" w:rsidRDefault="005353EA" w:rsidP="005353E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เพิ่มใหม่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ค้นหา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4.กรอกข้อมูลการชำระเงินและกรอกส่วนลด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5.กดปุ่ม </w:t>
      </w:r>
      <w:r>
        <w:rPr>
          <w:sz w:val="28"/>
        </w:rPr>
        <w:t>“</w:t>
      </w:r>
      <w:r>
        <w:rPr>
          <w:sz w:val="28"/>
          <w:cs/>
        </w:rPr>
        <w:t>คำนวนส่วนลด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  <w:cs/>
        </w:rPr>
      </w:pPr>
      <w:r>
        <w:rPr>
          <w:sz w:val="28"/>
        </w:rPr>
        <w:t>6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:rsidR="00623F8B" w:rsidRDefault="00623F8B">
      <w:pPr>
        <w:rPr>
          <w:sz w:val="28"/>
          <w:cs/>
        </w:rPr>
      </w:pPr>
      <w:r>
        <w:rPr>
          <w:sz w:val="28"/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4</w:t>
      </w:r>
    </w:p>
    <w:p w:rsidR="00623F8B" w:rsidRDefault="00623F8B" w:rsidP="00623F8B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623F8B" w:rsidRDefault="00623F8B" w:rsidP="00623F8B">
      <w:pPr>
        <w:rPr>
          <w:sz w:val="28"/>
        </w:rPr>
      </w:pPr>
      <w:r>
        <w:rPr>
          <w:b/>
          <w:bCs/>
          <w:sz w:val="28"/>
        </w:rPr>
        <w:t>Diagram</w:t>
      </w:r>
    </w:p>
    <w:p w:rsidR="00623F8B" w:rsidRDefault="00623F8B" w:rsidP="00623F8B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1E31049E" wp14:editId="0DED2631">
            <wp:extent cx="4671060" cy="1417320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06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3F8B" w:rsidRDefault="00623F8B" w:rsidP="00623F8B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623F8B" w:rsidRDefault="00623F8B" w:rsidP="00623F8B">
      <w:pPr>
        <w:rPr>
          <w:sz w:val="28"/>
        </w:rPr>
      </w:pPr>
      <w:r>
        <w:rPr>
          <w:sz w:val="28"/>
          <w:cs/>
        </w:rPr>
        <w:t>ใช้สำหรับการชำระค่าธรรมเนียมเป็นแบบผ่อนจ่าย</w:t>
      </w:r>
    </w:p>
    <w:p w:rsidR="00623F8B" w:rsidRDefault="00623F8B" w:rsidP="00623F8B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แก้ไข</w:t>
      </w:r>
      <w:r>
        <w:rPr>
          <w:sz w:val="28"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ค้นหา</w:t>
      </w:r>
      <w:r>
        <w:rPr>
          <w:sz w:val="28"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  <w:cs/>
        </w:rPr>
        <w:t>4.กรอกข้อมูลการชำระเงินและเลือกลำดับของงวดที่จะทำการชำระ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5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:rsidR="00623F8B" w:rsidRDefault="00623F8B">
      <w:pPr>
        <w:rPr>
          <w:sz w:val="28"/>
        </w:rPr>
      </w:pPr>
      <w:r>
        <w:rPr>
          <w:sz w:val="28"/>
        </w:rPr>
        <w:br w:type="page"/>
      </w:r>
    </w:p>
    <w:p w:rsidR="00D608AA" w:rsidRDefault="00D608AA" w:rsidP="00D608A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</w:t>
      </w:r>
      <w:r>
        <w:rPr>
          <w:b/>
          <w:bCs/>
          <w:sz w:val="28"/>
        </w:rPr>
        <w:t>310</w:t>
      </w: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D608AA" w:rsidRDefault="00D608AA">
      <w:r>
        <w:object w:dxaOrig="5220" w:dyaOrig="1621">
          <v:shape id="_x0000_i1039" type="#_x0000_t75" style="width:419.4pt;height:130.2pt" o:ole="">
            <v:imagedata r:id="rId29" o:title=""/>
          </v:shape>
          <o:OLEObject Type="Embed" ProgID="Visio.Drawing.15" ShapeID="_x0000_i1039" DrawAspect="Content" ObjectID="_1541944722" r:id="rId30"/>
        </w:object>
      </w: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D608AA" w:rsidRDefault="00D608AA" w:rsidP="00D608AA">
      <w:pPr>
        <w:rPr>
          <w:rFonts w:hint="cs"/>
          <w:sz w:val="28"/>
          <w:cs/>
        </w:rPr>
      </w:pPr>
      <w:r>
        <w:rPr>
          <w:sz w:val="28"/>
          <w:cs/>
        </w:rPr>
        <w:t>ใช้สำหรับ</w:t>
      </w:r>
      <w:r>
        <w:rPr>
          <w:rFonts w:hint="cs"/>
          <w:sz w:val="28"/>
          <w:cs/>
        </w:rPr>
        <w:t>ในการขอประวัตินักเรียน สามารถแยกตามห้องเรียน หรือชั้นเรียน</w:t>
      </w:r>
    </w:p>
    <w:p w:rsidR="00D608AA" w:rsidRDefault="00D608AA" w:rsidP="00D608A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:rsidR="00D608AA" w:rsidRDefault="00D608AA" w:rsidP="00D608AA">
      <w:pPr>
        <w:rPr>
          <w:rFonts w:hint="cs"/>
          <w:sz w:val="28"/>
        </w:rPr>
      </w:pPr>
      <w:r>
        <w:rPr>
          <w:rFonts w:hint="cs"/>
          <w:sz w:val="28"/>
          <w:cs/>
        </w:rPr>
        <w:t>1.เลือกหัวข้อรายงา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2.กด ที่หัวข้อที่เขียนว่า ค้นหาประวัติ นักเรียน</w:t>
      </w:r>
    </w:p>
    <w:p w:rsidR="00D608AA" w:rsidRDefault="00D608AA" w:rsidP="00D608AA">
      <w:pPr>
        <w:rPr>
          <w:rFonts w:hint="cs"/>
          <w:sz w:val="28"/>
        </w:rPr>
      </w:pPr>
      <w:r>
        <w:rPr>
          <w:rFonts w:hint="cs"/>
          <w:sz w:val="28"/>
          <w:cs/>
        </w:rPr>
        <w:t xml:space="preserve">3.กรอกข้อมูล อย่างใดอย่างนึ่ง อันได้แก่ </w:t>
      </w:r>
      <w:r>
        <w:rPr>
          <w:sz w:val="28"/>
        </w:rPr>
        <w:t xml:space="preserve">ID </w:t>
      </w:r>
      <w:r>
        <w:rPr>
          <w:rFonts w:hint="cs"/>
          <w:sz w:val="28"/>
          <w:cs/>
        </w:rPr>
        <w:t>ชื่อ ชั้นเรียน ห้องเรียน</w:t>
      </w:r>
    </w:p>
    <w:p w:rsidR="00D608AA" w:rsidRDefault="00D608AA" w:rsidP="00D608AA">
      <w:pPr>
        <w:rPr>
          <w:rFonts w:hint="cs"/>
          <w:sz w:val="28"/>
        </w:rPr>
      </w:pPr>
      <w:r>
        <w:rPr>
          <w:rFonts w:hint="cs"/>
          <w:sz w:val="28"/>
          <w:cs/>
        </w:rPr>
        <w:t>4.กดค้นหา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5.หากต้องการปริ้นรายงานสามารถกดปุ่มปริ้นได้</w:t>
      </w:r>
    </w:p>
    <w:p w:rsidR="00D608AA" w:rsidRDefault="00D608AA">
      <w:pPr>
        <w:rPr>
          <w:sz w:val="28"/>
        </w:rPr>
      </w:pPr>
      <w:r>
        <w:rPr>
          <w:sz w:val="28"/>
        </w:rPr>
        <w:br w:type="page"/>
      </w:r>
    </w:p>
    <w:p w:rsidR="00D608AA" w:rsidRDefault="00D608AA" w:rsidP="00D608AA">
      <w:pPr>
        <w:rPr>
          <w:sz w:val="28"/>
        </w:rPr>
      </w:pPr>
    </w:p>
    <w:p w:rsidR="00D608AA" w:rsidRDefault="00D608AA" w:rsidP="00D608A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</w:t>
      </w:r>
      <w:r>
        <w:rPr>
          <w:b/>
          <w:bCs/>
          <w:sz w:val="28"/>
        </w:rPr>
        <w:t>32</w:t>
      </w:r>
      <w:r>
        <w:rPr>
          <w:b/>
          <w:bCs/>
          <w:sz w:val="28"/>
        </w:rPr>
        <w:t>0</w:t>
      </w:r>
    </w:p>
    <w:p w:rsidR="00D608AA" w:rsidRP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D608AA" w:rsidRDefault="00D608AA" w:rsidP="00D608AA">
      <w:pPr>
        <w:rPr>
          <w:sz w:val="28"/>
        </w:rPr>
      </w:pPr>
      <w:r>
        <w:object w:dxaOrig="5220" w:dyaOrig="1621">
          <v:shape id="_x0000_i1041" type="#_x0000_t75" style="width:261pt;height:81pt" o:ole="">
            <v:imagedata r:id="rId31" o:title=""/>
          </v:shape>
          <o:OLEObject Type="Embed" ProgID="Visio.Drawing.15" ShapeID="_x0000_i1041" DrawAspect="Content" ObjectID="_1541944723" r:id="rId32"/>
        </w:object>
      </w:r>
    </w:p>
    <w:p w:rsidR="00D608AA" w:rsidRDefault="00D608AA">
      <w:pPr>
        <w:rPr>
          <w:sz w:val="28"/>
        </w:rPr>
      </w:pP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D608AA" w:rsidRDefault="00D608AA" w:rsidP="00D608AA">
      <w:pPr>
        <w:rPr>
          <w:rFonts w:hint="cs"/>
          <w:sz w:val="28"/>
          <w:cs/>
        </w:rPr>
      </w:pPr>
      <w:r>
        <w:rPr>
          <w:sz w:val="28"/>
          <w:cs/>
        </w:rPr>
        <w:t>ใช้สำหรับ</w:t>
      </w:r>
      <w:r>
        <w:rPr>
          <w:rFonts w:hint="cs"/>
          <w:sz w:val="28"/>
          <w:cs/>
        </w:rPr>
        <w:t>ในการขอประวัติการจ่ายเงินทั้งแบบผ่อนชำระและจ่ายสด</w:t>
      </w:r>
    </w:p>
    <w:p w:rsidR="00D608AA" w:rsidRDefault="00D608AA" w:rsidP="00D608A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:rsidR="00D608AA" w:rsidRDefault="00D608AA" w:rsidP="00D608AA">
      <w:pPr>
        <w:rPr>
          <w:rFonts w:hint="cs"/>
          <w:sz w:val="28"/>
        </w:rPr>
      </w:pPr>
      <w:r>
        <w:rPr>
          <w:rFonts w:hint="cs"/>
          <w:sz w:val="28"/>
          <w:cs/>
        </w:rPr>
        <w:t>1.เลือกหัวข้อรายงา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2.กด ที่หัวข้อที่เขียนว่า ค้นหาประวัติ</w:t>
      </w:r>
      <w:r>
        <w:rPr>
          <w:rFonts w:hint="cs"/>
          <w:sz w:val="28"/>
          <w:cs/>
        </w:rPr>
        <w:t>การจ่ายเงิน</w:t>
      </w:r>
    </w:p>
    <w:p w:rsidR="00D608AA" w:rsidRDefault="00D608AA" w:rsidP="00D608AA">
      <w:pPr>
        <w:rPr>
          <w:rFonts w:hint="cs"/>
          <w:sz w:val="28"/>
        </w:rPr>
      </w:pPr>
      <w:r>
        <w:rPr>
          <w:rFonts w:hint="cs"/>
          <w:sz w:val="28"/>
          <w:cs/>
        </w:rPr>
        <w:t xml:space="preserve">3.กรอกข้อมูล อย่างใดอย่างนึ่ง อันได้แก่ </w:t>
      </w:r>
      <w:r>
        <w:rPr>
          <w:sz w:val="28"/>
        </w:rPr>
        <w:t xml:space="preserve">ID </w:t>
      </w:r>
      <w:r>
        <w:rPr>
          <w:rFonts w:hint="cs"/>
          <w:sz w:val="28"/>
          <w:cs/>
        </w:rPr>
        <w:t>ชื่อ ชั้นเรียน ห้องเรียน</w:t>
      </w:r>
    </w:p>
    <w:p w:rsidR="00D608AA" w:rsidRDefault="00D608AA" w:rsidP="00D608AA">
      <w:pPr>
        <w:rPr>
          <w:rFonts w:hint="cs"/>
          <w:sz w:val="28"/>
        </w:rPr>
      </w:pPr>
      <w:r>
        <w:rPr>
          <w:rFonts w:hint="cs"/>
          <w:sz w:val="28"/>
          <w:cs/>
        </w:rPr>
        <w:t>4.กดค้นหา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5.หากต้องการปริ้นรายงานสามารถกดปุ่มปริ้นได้</w:t>
      </w:r>
    </w:p>
    <w:p w:rsidR="00623F8B" w:rsidRDefault="00623F8B">
      <w:pPr>
        <w:rPr>
          <w:sz w:val="28"/>
          <w:cs/>
        </w:rPr>
      </w:pPr>
      <w:r>
        <w:rPr>
          <w:sz w:val="28"/>
          <w:cs/>
        </w:rPr>
        <w:br w:type="page"/>
      </w:r>
    </w:p>
    <w:p w:rsidR="00623F8B" w:rsidRPr="00623F8B" w:rsidRDefault="000D432C" w:rsidP="00623F8B">
      <w:pPr>
        <w:rPr>
          <w:b/>
          <w:bCs/>
          <w:sz w:val="28"/>
        </w:rPr>
      </w:pPr>
      <w:r>
        <w:rPr>
          <w:b/>
          <w:bCs/>
          <w:noProof/>
          <w:sz w:val="28"/>
        </w:rPr>
        <w:object w:dxaOrig="0" w:dyaOrig="0">
          <v:shape id="_x0000_s1030" type="#_x0000_t75" style="position:absolute;margin-left:28.2pt;margin-top:-.05pt;width:388.8pt;height:103.2pt;z-index:251863552;mso-position-horizontal-relative:text;mso-position-vertical-relative:text">
            <v:imagedata r:id="rId33" o:title=""/>
          </v:shape>
          <o:OLEObject Type="Embed" ProgID="Visio.Drawing.15" ShapeID="_x0000_s1030" DrawAspect="Content" ObjectID="_1541944725" r:id="rId34"/>
        </w:object>
      </w:r>
    </w:p>
    <w:p w:rsidR="005353EA" w:rsidRPr="005353EA" w:rsidRDefault="005353EA" w:rsidP="005353EA">
      <w:pPr>
        <w:rPr>
          <w:sz w:val="28"/>
          <w:cs/>
        </w:rPr>
      </w:pPr>
    </w:p>
    <w:p w:rsidR="005353EA" w:rsidRPr="005353EA" w:rsidRDefault="005353EA" w:rsidP="005353EA">
      <w:pPr>
        <w:tabs>
          <w:tab w:val="left" w:pos="7853"/>
        </w:tabs>
      </w:pPr>
    </w:p>
    <w:p w:rsidR="00D525E7" w:rsidRDefault="00D525E7" w:rsidP="008C0B51">
      <w:pPr>
        <w:tabs>
          <w:tab w:val="left" w:pos="7853"/>
        </w:tabs>
      </w:pPr>
    </w:p>
    <w:p w:rsidR="005353EA" w:rsidRDefault="005353EA" w:rsidP="008C0B51">
      <w:pPr>
        <w:tabs>
          <w:tab w:val="left" w:pos="7853"/>
        </w:tabs>
      </w:pPr>
    </w:p>
    <w:p w:rsidR="00623F8B" w:rsidRPr="00A456A7" w:rsidRDefault="00623F8B" w:rsidP="00623F8B">
      <w:pPr>
        <w:rPr>
          <w:b/>
          <w:bCs/>
        </w:rPr>
      </w:pPr>
      <w:r w:rsidRPr="00A456A7">
        <w:rPr>
          <w:b/>
          <w:bCs/>
        </w:rPr>
        <w:t xml:space="preserve">Brief </w:t>
      </w:r>
      <w:proofErr w:type="spellStart"/>
      <w:r w:rsidRPr="00A456A7">
        <w:rPr>
          <w:b/>
          <w:bCs/>
        </w:rPr>
        <w:t>Desscription</w:t>
      </w:r>
      <w:proofErr w:type="spellEnd"/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ทุนการศึกษาต่างๆ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r>
        <w:t>Scholarship ”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ทุนการศึกษา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623F8B" w:rsidRPr="00A456A7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623F8B" w:rsidRDefault="00623F8B" w:rsidP="00623F8B">
      <w:pPr>
        <w:rPr>
          <w:b/>
          <w:bCs/>
        </w:rPr>
      </w:pPr>
    </w:p>
    <w:p w:rsidR="00623F8B" w:rsidRDefault="000D432C" w:rsidP="00623F8B">
      <w:pPr>
        <w:rPr>
          <w:b/>
          <w:bCs/>
        </w:rPr>
      </w:pPr>
      <w:r>
        <w:rPr>
          <w:noProof/>
        </w:rPr>
        <w:object w:dxaOrig="0" w:dyaOrig="0" w14:anchorId="22B99EE0">
          <v:shape id="_x0000_s1031" type="#_x0000_t75" style="position:absolute;margin-left:20.4pt;margin-top:14.5pt;width:388.65pt;height:103.15pt;z-index:251865600;mso-position-horizontal-relative:text;mso-position-vertical-relative:text">
            <v:imagedata r:id="rId35" o:title=""/>
          </v:shape>
          <o:OLEObject Type="Embed" ProgID="Visio.Drawing.15" ShapeID="_x0000_s1031" DrawAspect="Content" ObjectID="_1541944726" r:id="rId36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หลักสูตรต่างๆ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proofErr w:type="spellStart"/>
      <w:r>
        <w:t>ChangCourse</w:t>
      </w:r>
      <w:proofErr w:type="spellEnd"/>
      <w:r>
        <w:t xml:space="preserve"> ”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หลักสูตร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623F8B" w:rsidRPr="00A456A7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0D432C" w:rsidP="00623F8B">
      <w:pPr>
        <w:rPr>
          <w:b/>
          <w:bCs/>
        </w:rPr>
      </w:pPr>
      <w:r>
        <w:rPr>
          <w:noProof/>
        </w:rPr>
        <w:object w:dxaOrig="0" w:dyaOrig="0" w14:anchorId="4610B4E4">
          <v:shape id="_x0000_s1032" type="#_x0000_t75" style="position:absolute;margin-left:20.4pt;margin-top:14.5pt;width:388.65pt;height:103.15pt;z-index:251866624;mso-position-horizontal-relative:text;mso-position-vertical-relative:text">
            <v:imagedata r:id="rId37" o:title=""/>
          </v:shape>
          <o:OLEObject Type="Embed" ProgID="Visio.Drawing.15" ShapeID="_x0000_s1032" DrawAspect="Content" ObjectID="_1541944727" r:id="rId38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ค่าเทอม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proofErr w:type="spellStart"/>
      <w:r>
        <w:t>TuitionFee</w:t>
      </w:r>
      <w:proofErr w:type="spellEnd"/>
      <w:r>
        <w:t xml:space="preserve"> ”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ค่าเทอม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623F8B" w:rsidRPr="00A456A7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623F8B" w:rsidRDefault="00623F8B" w:rsidP="00623F8B">
      <w:pPr>
        <w:rPr>
          <w:b/>
          <w:bCs/>
        </w:rPr>
      </w:pPr>
    </w:p>
    <w:p w:rsidR="00623F8B" w:rsidRDefault="000D432C" w:rsidP="00623F8B">
      <w:pPr>
        <w:rPr>
          <w:b/>
          <w:bCs/>
        </w:rPr>
      </w:pPr>
      <w:r>
        <w:rPr>
          <w:noProof/>
        </w:rPr>
        <w:object w:dxaOrig="0" w:dyaOrig="0" w14:anchorId="09F86D8B">
          <v:shape id="_x0000_s1033" type="#_x0000_t75" style="position:absolute;margin-left:20.4pt;margin-top:14.5pt;width:388.65pt;height:103.15pt;z-index:251867648;mso-position-horizontal-relative:text;mso-position-vertical-relative:text">
            <v:imagedata r:id="rId39" o:title=""/>
          </v:shape>
          <o:OLEObject Type="Embed" ProgID="Visio.Drawing.15" ShapeID="_x0000_s1033" DrawAspect="Content" ObjectID="_1541944728" r:id="rId40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คนที่มีสิทธิเข้าใช้งานโปรแกรม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proofErr w:type="spellStart"/>
      <w:r>
        <w:t>Righttoworkprogram</w:t>
      </w:r>
      <w:proofErr w:type="spellEnd"/>
      <w:r>
        <w:t xml:space="preserve"> ”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คนที่สามารถใช้งานโปรแกรมได้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623F8B" w:rsidRPr="00A456A7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0</w:t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Requirement ID</w:t>
      </w:r>
      <w:r>
        <w:rPr>
          <w:b/>
          <w:bCs/>
          <w:sz w:val="28"/>
          <w:cs/>
        </w:rPr>
        <w:t xml:space="preserve"> : </w:t>
      </w:r>
    </w:p>
    <w:p w:rsidR="00623F8B" w:rsidRDefault="00623F8B" w:rsidP="00623F8B">
      <w:r w:rsidRPr="00DB2191">
        <w:rPr>
          <w:b/>
          <w:bCs/>
          <w:sz w:val="28"/>
        </w:rPr>
        <w:t>Diagram</w:t>
      </w:r>
    </w:p>
    <w:p w:rsidR="00623F8B" w:rsidRPr="00DB2191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740F7EC6" wp14:editId="117F6061">
            <wp:extent cx="4265735" cy="1562100"/>
            <wp:effectExtent l="0" t="0" r="1905" b="0"/>
            <wp:docPr id="61" name="รูปภาพ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l="21900" t="31573" r="42761" b="45411"/>
                    <a:stretch/>
                  </pic:blipFill>
                  <pic:spPr bwMode="auto">
                    <a:xfrm>
                      <a:off x="0" y="0"/>
                      <a:ext cx="4276958" cy="15662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DB2191" w:rsidRDefault="00623F8B" w:rsidP="00623F8B">
      <w:pPr>
        <w:rPr>
          <w:b/>
          <w:bCs/>
          <w:sz w:val="28"/>
        </w:rPr>
      </w:pPr>
      <w:r>
        <w:rPr>
          <w:szCs w:val="22"/>
          <w:cs/>
        </w:rPr>
        <w:t xml:space="preserve">  </w:t>
      </w:r>
      <w:r w:rsidRPr="00DB2191">
        <w:rPr>
          <w:b/>
          <w:bCs/>
          <w:sz w:val="28"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ในการเก็บข้อมูลนักเรียน</w:t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In</w:t>
      </w:r>
      <w:r>
        <w:rPr>
          <w:b/>
          <w:bCs/>
          <w:sz w:val="28"/>
        </w:rPr>
        <w:t>i</w:t>
      </w:r>
      <w:r w:rsidRPr="00DB2191">
        <w:rPr>
          <w:b/>
          <w:bCs/>
          <w:sz w:val="28"/>
        </w:rPr>
        <w:t>tial Step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By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Step Description</w:t>
      </w:r>
    </w:p>
    <w:p w:rsidR="00623F8B" w:rsidRPr="008B0D57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ระบบจะแสดงหน้าจอว่าคุณต้องการที่จะสำรองฐานข้อมูลหรือไม่</w:t>
      </w:r>
    </w:p>
    <w:p w:rsidR="00623F8B" w:rsidRPr="008B0D57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เมื่อฝ่ายธุรการเป็นคนกดตกลง ระบบก็จะแสดงหน้าจอมาว่าได้สำรองข้อมูลไว้ที่ไหน</w:t>
      </w:r>
    </w:p>
    <w:p w:rsidR="00623F8B" w:rsidRPr="008B0D57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 xml:space="preserve">ระบบก็จะทำการบันทึกข้อมูล </w:t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1</w:t>
      </w:r>
    </w:p>
    <w:p w:rsidR="00623F8B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43951BBD" wp14:editId="4A560457">
            <wp:extent cx="3971925" cy="1523213"/>
            <wp:effectExtent l="0" t="0" r="0" b="1270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21105" t="45813" r="44660" b="30837"/>
                    <a:stretch/>
                  </pic:blipFill>
                  <pic:spPr bwMode="auto">
                    <a:xfrm>
                      <a:off x="0" y="0"/>
                      <a:ext cx="4171647" cy="15998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ในการกู้ข้อมูลกลับคืนมา</w:t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In</w:t>
      </w:r>
      <w:r>
        <w:rPr>
          <w:b/>
          <w:bCs/>
          <w:sz w:val="28"/>
        </w:rPr>
        <w:t>i</w:t>
      </w:r>
      <w:r w:rsidRPr="00DB2191">
        <w:rPr>
          <w:b/>
          <w:bCs/>
          <w:sz w:val="28"/>
        </w:rPr>
        <w:t>tial Step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By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Step Description</w:t>
      </w:r>
    </w:p>
    <w:p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ระบบจะแสดงหน้าจอว่าคุณต้องการที่จะกู้คืนฐานข้อมูลหรือไม่</w:t>
      </w:r>
    </w:p>
    <w:p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เมื่อฝ่ายธุรการเป็นคนกดตกลง ระบบก็จะแสดงหน้าจอข้อมูลที่จะกู้คืนขึ้นมา</w:t>
      </w:r>
    </w:p>
    <w:p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ระบบก็จะทำการดึงข้อมูลมาให้</w:t>
      </w: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3</w:t>
      </w:r>
    </w:p>
    <w:p w:rsidR="00623F8B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5AEC7F43" wp14:editId="3DDB0382">
            <wp:extent cx="4048125" cy="1515649"/>
            <wp:effectExtent l="0" t="0" r="0" b="8890"/>
            <wp:docPr id="4" name="รูปภาพ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21937" t="22463" r="42998" b="54187"/>
                    <a:stretch/>
                  </pic:blipFill>
                  <pic:spPr bwMode="auto">
                    <a:xfrm>
                      <a:off x="0" y="0"/>
                      <a:ext cx="4091395" cy="1531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7F75AE" w:rsidRDefault="00623F8B" w:rsidP="00623F8B">
      <w:pPr>
        <w:rPr>
          <w:b/>
          <w:bCs/>
        </w:rPr>
      </w:pPr>
      <w:r w:rsidRPr="007F75AE">
        <w:rPr>
          <w:b/>
          <w:bCs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ใช้ในการค้นหาข้อมูลนักเรียน</w:t>
      </w:r>
    </w:p>
    <w:p w:rsidR="00623F8B" w:rsidRDefault="00623F8B" w:rsidP="00623F8B">
      <w:pPr>
        <w:rPr>
          <w:b/>
          <w:bCs/>
        </w:rPr>
      </w:pPr>
      <w:r w:rsidRPr="007F75AE">
        <w:rPr>
          <w:b/>
          <w:bCs/>
        </w:rPr>
        <w:t>Initial Step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By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Step Description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</w:rPr>
        <w:t>1.</w:t>
      </w:r>
      <w:r w:rsidRPr="008B0D57">
        <w:rPr>
          <w:rFonts w:asciiTheme="majorBidi" w:hAnsiTheme="majorBidi" w:cstheme="majorBidi"/>
          <w:sz w:val="32"/>
          <w:szCs w:val="32"/>
          <w:cs/>
        </w:rPr>
        <w:t xml:space="preserve"> ระบบจะแสดงหน้าจอของข้อมูลนักเรียน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2.  ธุรการกดการค้นหาข้อมูลนักเรียนโดยสามารถเลือกได้ว่าเราจะค้นหาข้อมูลจากรหัสประจำตัวนักเรียนหรือชื่อหรือนามสกุลก็ได้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3. ธุรการเลือกการค้นหาข้อมูลและพิมพ์ข้อมูลในช่อง</w:t>
      </w:r>
      <w:r w:rsidRPr="008B0D57">
        <w:rPr>
          <w:rFonts w:asciiTheme="majorBidi" w:hAnsiTheme="majorBidi" w:cstheme="majorBidi"/>
          <w:sz w:val="32"/>
          <w:szCs w:val="32"/>
        </w:rPr>
        <w:t xml:space="preserve"> please enter a search </w:t>
      </w:r>
      <w:r w:rsidRPr="008B0D57">
        <w:rPr>
          <w:rFonts w:asciiTheme="majorBidi" w:hAnsiTheme="majorBidi" w:cstheme="majorBidi"/>
          <w:sz w:val="32"/>
          <w:szCs w:val="32"/>
          <w:cs/>
        </w:rPr>
        <w:t xml:space="preserve">และกดปุ่ม </w:t>
      </w:r>
      <w:r w:rsidRPr="008B0D57">
        <w:rPr>
          <w:rFonts w:asciiTheme="majorBidi" w:hAnsiTheme="majorBidi" w:cstheme="majorBidi"/>
          <w:sz w:val="32"/>
          <w:szCs w:val="32"/>
        </w:rPr>
        <w:t>search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  <w:cs/>
        </w:rPr>
      </w:pPr>
      <w:r w:rsidRPr="008B0D57">
        <w:rPr>
          <w:rFonts w:asciiTheme="majorBidi" w:hAnsiTheme="majorBidi" w:cstheme="majorBidi"/>
          <w:sz w:val="32"/>
          <w:szCs w:val="32"/>
        </w:rPr>
        <w:t xml:space="preserve">4. </w:t>
      </w:r>
      <w:r w:rsidRPr="008B0D57">
        <w:rPr>
          <w:rFonts w:asciiTheme="majorBidi" w:hAnsiTheme="majorBidi" w:cstheme="majorBidi"/>
          <w:sz w:val="32"/>
          <w:szCs w:val="32"/>
          <w:cs/>
        </w:rPr>
        <w:t>ระบบก็จะแสดงข้อมูลรายละเอียดเกี่ยวกับข้อมูลนักเรียนมาให้ทั้งหมด</w:t>
      </w:r>
    </w:p>
    <w:p w:rsidR="00623F8B" w:rsidRDefault="00623F8B" w:rsidP="00623F8B">
      <w:pPr>
        <w:rPr>
          <w:b/>
          <w:bCs/>
          <w:sz w:val="28"/>
        </w:rPr>
      </w:pPr>
      <w:proofErr w:type="spellStart"/>
      <w:r w:rsidRPr="00132735">
        <w:rPr>
          <w:b/>
          <w:bCs/>
          <w:sz w:val="28"/>
        </w:rPr>
        <w:t>Xref</w:t>
      </w:r>
      <w:proofErr w:type="spellEnd"/>
      <w:r w:rsidRPr="00132735">
        <w:rPr>
          <w:b/>
          <w:bCs/>
          <w:sz w:val="28"/>
        </w:rPr>
        <w:t xml:space="preserve"> </w:t>
      </w:r>
      <w:r w:rsidRPr="00132735">
        <w:rPr>
          <w:b/>
          <w:bCs/>
          <w:sz w:val="28"/>
          <w:cs/>
        </w:rPr>
        <w:t>:</w:t>
      </w:r>
    </w:p>
    <w:p w:rsidR="005353EA" w:rsidRPr="00623F8B" w:rsidRDefault="00623F8B">
      <w:r>
        <w:rPr>
          <w:cs/>
        </w:rPr>
        <w:br w:type="page"/>
      </w:r>
    </w:p>
    <w:p w:rsidR="00D525E7" w:rsidRPr="00CF4B2E" w:rsidRDefault="008C0B51" w:rsidP="00CF4B2E">
      <w:pPr>
        <w:pStyle w:val="ListParagraph"/>
        <w:numPr>
          <w:ilvl w:val="0"/>
          <w:numId w:val="27"/>
        </w:numPr>
        <w:tabs>
          <w:tab w:val="left" w:pos="7853"/>
        </w:tabs>
        <w:rPr>
          <w:highlight w:val="yellow"/>
        </w:rPr>
      </w:pPr>
      <w:r w:rsidRPr="00CF4B2E">
        <w:rPr>
          <w:highlight w:val="yellow"/>
        </w:rPr>
        <w:t xml:space="preserve">System Requirement Specification </w:t>
      </w:r>
    </w:p>
    <w:p w:rsidR="00623F8B" w:rsidRPr="00F14827" w:rsidRDefault="00623F8B" w:rsidP="00623F8B">
      <w:pPr>
        <w:pStyle w:val="ListParagraph"/>
        <w:tabs>
          <w:tab w:val="left" w:pos="7853"/>
        </w:tabs>
        <w:ind w:left="360"/>
      </w:pPr>
      <w:r w:rsidRPr="00F14827">
        <w:t>4.</w:t>
      </w:r>
      <w:r>
        <w:rPr>
          <w:cs/>
        </w:rPr>
        <w:t>1</w:t>
      </w:r>
      <w:r w:rsidRPr="00F14827">
        <w:t xml:space="preserve">.1 </w:t>
      </w:r>
      <w:r w:rsidRPr="00F14827">
        <w:rPr>
          <w:cs/>
        </w:rPr>
        <w:t>เพิ่ม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10"/>
        <w:gridCol w:w="5446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rPr>
                <w:cs/>
              </w:rPr>
              <w:t xml:space="preserve">เพิ่ม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1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584F8E">
              <w:t>ADD-REQ-</w:t>
            </w:r>
            <w:r w:rsidRPr="00584F8E">
              <w:rPr>
                <w:cs/>
              </w:rPr>
              <w:t>01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11</w:t>
            </w:r>
            <w:r>
              <w:t>/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เพิ่มข้อมูลนักเรียนเข้าสู่ระบบ</w:t>
            </w:r>
          </w:p>
        </w:tc>
      </w:tr>
      <w:tr w:rsidR="00623F8B" w:rsidRPr="00F14827" w:rsidTr="00623F8B">
        <w:trPr>
          <w:trHeight w:val="4787"/>
        </w:trPr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1. </w:t>
            </w:r>
            <w:r w:rsidRPr="00F14827">
              <w:rPr>
                <w:cs/>
              </w:rPr>
              <w:t xml:space="preserve">พนักงานเลือกเมนู </w:t>
            </w:r>
            <w:r w:rsidRPr="00F14827">
              <w:t>“</w:t>
            </w:r>
            <w:r w:rsidRPr="00F14827">
              <w:rPr>
                <w:cs/>
              </w:rPr>
              <w:t>นักเรียน</w:t>
            </w:r>
            <w:r w:rsidRPr="00F14827">
              <w:t>”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2. </w:t>
            </w:r>
            <w:r w:rsidRPr="00F14827">
              <w:rPr>
                <w:cs/>
              </w:rPr>
              <w:t>ระบบแสดงหน้าจอเพิ่มข้อมูลนักเรียน</w:t>
            </w:r>
          </w:p>
          <w:p w:rsidR="00623F8B" w:rsidRPr="00F14827" w:rsidRDefault="00623F8B" w:rsidP="00623F8B">
            <w:pPr>
              <w:tabs>
                <w:tab w:val="left" w:pos="7853"/>
              </w:tabs>
              <w:rPr>
                <w:cs/>
              </w:rPr>
            </w:pPr>
            <w:r w:rsidRPr="00F14827">
              <w:t xml:space="preserve">3. </w:t>
            </w:r>
            <w:r w:rsidRPr="00F14827">
              <w:rPr>
                <w:cs/>
              </w:rPr>
              <w:t>พนักงานกดปุ่มเมนู</w:t>
            </w:r>
            <w:r w:rsidRPr="00F14827">
              <w:t xml:space="preserve"> ”</w:t>
            </w:r>
            <w:r w:rsidRPr="00F14827">
              <w:rPr>
                <w:cs/>
              </w:rPr>
              <w:t>เพิ่มใหม่</w:t>
            </w:r>
            <w:r w:rsidRPr="00F14827">
              <w:t xml:space="preserve">” </w:t>
            </w:r>
            <w:r w:rsidRPr="00F14827">
              <w:rPr>
                <w:cs/>
              </w:rPr>
              <w:t>เพื่อเพิ่มข้อมูลนักเรียน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4. </w:t>
            </w:r>
            <w:r w:rsidRPr="00F14827">
              <w:rPr>
                <w:cs/>
              </w:rPr>
              <w:t xml:space="preserve">พนักงานทำการเพิ่มข้อมูลนักเรียน </w:t>
            </w:r>
            <w:r w:rsidRPr="00F14827">
              <w:t>“</w:t>
            </w:r>
            <w:r w:rsidRPr="00F14827">
              <w:rPr>
                <w:cs/>
              </w:rPr>
              <w:t>ลำดับ</w:t>
            </w:r>
            <w:r w:rsidRPr="00F14827">
              <w:t>,</w:t>
            </w:r>
            <w:r w:rsidRPr="00F14827">
              <w:rPr>
                <w:cs/>
              </w:rPr>
              <w:t>รหัสนักเรียน</w:t>
            </w:r>
            <w:r w:rsidRPr="00F14827">
              <w:t>,</w:t>
            </w:r>
            <w:r w:rsidRPr="00F14827">
              <w:rPr>
                <w:cs/>
              </w:rPr>
              <w:t>คำนำหน้าชื่อ</w:t>
            </w:r>
            <w:r w:rsidRPr="00F14827">
              <w:t>,</w:t>
            </w:r>
            <w:r w:rsidRPr="00F14827">
              <w:rPr>
                <w:cs/>
              </w:rPr>
              <w:t>ชื่อ</w:t>
            </w:r>
            <w:r w:rsidRPr="00F14827">
              <w:t>,</w:t>
            </w:r>
            <w:r w:rsidRPr="00F14827">
              <w:rPr>
                <w:cs/>
              </w:rPr>
              <w:t>นามสกุล</w:t>
            </w:r>
            <w:r w:rsidRPr="00F14827">
              <w:t>,</w:t>
            </w:r>
            <w:r w:rsidRPr="00F14827">
              <w:rPr>
                <w:cs/>
              </w:rPr>
              <w:t>วัน/เดือน/ปีเกิด</w:t>
            </w:r>
            <w:r w:rsidRPr="00F14827">
              <w:t>,</w:t>
            </w:r>
            <w:r w:rsidRPr="00F14827">
              <w:rPr>
                <w:cs/>
              </w:rPr>
              <w:t>ที่อยู่ตามสำเนาทะเบียนบ้าน</w:t>
            </w:r>
            <w:r w:rsidRPr="00F14827">
              <w:t>,</w:t>
            </w:r>
            <w:r w:rsidRPr="00F14827">
              <w:rPr>
                <w:cs/>
              </w:rPr>
              <w:t>ที่อยู่ปัจจุบัน</w:t>
            </w:r>
            <w:r w:rsidRPr="00F14827">
              <w:t>,</w:t>
            </w:r>
            <w:r w:rsidRPr="00F14827">
              <w:rPr>
                <w:cs/>
              </w:rPr>
              <w:t>จังหวัด</w:t>
            </w:r>
            <w:r w:rsidRPr="00F14827">
              <w:t>,</w:t>
            </w:r>
            <w:r w:rsidRPr="00F14827">
              <w:rPr>
                <w:cs/>
              </w:rPr>
              <w:t>เบอร์โทร</w:t>
            </w:r>
            <w:r w:rsidRPr="00F14827">
              <w:t>,</w:t>
            </w:r>
            <w:r w:rsidRPr="00F14827">
              <w:rPr>
                <w:cs/>
              </w:rPr>
              <w:t>ชื่อผู้ปกครอง</w:t>
            </w:r>
            <w:r w:rsidRPr="00F14827">
              <w:t>,</w:t>
            </w:r>
            <w:r w:rsidRPr="00F14827">
              <w:rPr>
                <w:cs/>
              </w:rPr>
              <w:t>เบอร์โทรผู้ปกครอง</w:t>
            </w:r>
            <w:r w:rsidRPr="00F14827">
              <w:t>,</w:t>
            </w:r>
            <w:r w:rsidRPr="00F14827">
              <w:rPr>
                <w:cs/>
              </w:rPr>
              <w:t>ระดับชั้น</w:t>
            </w:r>
            <w:r w:rsidRPr="00F14827">
              <w:t>,</w:t>
            </w:r>
            <w:r w:rsidRPr="00F14827">
              <w:rPr>
                <w:cs/>
              </w:rPr>
              <w:t>ชั้น</w:t>
            </w:r>
            <w:r w:rsidRPr="00F14827">
              <w:t>,</w:t>
            </w:r>
            <w:r w:rsidRPr="00F14827">
              <w:rPr>
                <w:cs/>
              </w:rPr>
              <w:t>ห้องเรียน</w:t>
            </w:r>
            <w:r w:rsidRPr="00F14827">
              <w:t>,</w:t>
            </w:r>
            <w:r w:rsidRPr="00F14827">
              <w:rPr>
                <w:cs/>
              </w:rPr>
              <w:t>เพิ่มรูปภาพ</w:t>
            </w:r>
            <w:r w:rsidRPr="00F14827">
              <w:t>”</w:t>
            </w:r>
            <w:r>
              <w:t>[E1]</w:t>
            </w:r>
          </w:p>
          <w:p w:rsidR="00623F8B" w:rsidRPr="0038290A" w:rsidRDefault="00623F8B" w:rsidP="00623F8B">
            <w:pPr>
              <w:tabs>
                <w:tab w:val="left" w:pos="7853"/>
              </w:tabs>
            </w:pPr>
            <w:r w:rsidRPr="00F14827">
              <w:t xml:space="preserve">5. </w:t>
            </w:r>
            <w:r w:rsidRPr="00F14827">
              <w:rPr>
                <w:cs/>
              </w:rPr>
              <w:t xml:space="preserve">พนักงานกดปุ่ม </w:t>
            </w:r>
            <w:r w:rsidRPr="00F14827">
              <w:t>“</w:t>
            </w:r>
            <w:r w:rsidRPr="00F14827">
              <w:rPr>
                <w:cs/>
              </w:rPr>
              <w:t>บันทึก</w:t>
            </w:r>
            <w:r w:rsidRPr="00F14827">
              <w:t xml:space="preserve">” </w:t>
            </w:r>
            <w:r w:rsidRPr="00F14827">
              <w:rPr>
                <w:cs/>
              </w:rPr>
              <w:t>เมื่อดำเนินการเสร็จสิ้น</w:t>
            </w:r>
            <w:r>
              <w:t>[A1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5. </w:t>
            </w:r>
            <w:r w:rsidRPr="00F14827">
              <w:rPr>
                <w:cs/>
              </w:rPr>
              <w:t>ระบบแสดงรายชื่อนักเรียนที่เพิ่มเข้ามาในระบบ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t xml:space="preserve">[A1] </w:t>
            </w:r>
            <w:r w:rsidRPr="00F14827">
              <w:rPr>
                <w:cs/>
              </w:rPr>
              <w:t>พนักงานกดปุ่มยกเลิกในกรณีที่ไม่ต้องการเพิ่ม</w:t>
            </w:r>
            <w:r>
              <w:rPr>
                <w:rFonts w:hint="cs"/>
                <w:cs/>
              </w:rPr>
              <w:t>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</w:t>
            </w:r>
            <w:r>
              <w:rPr>
                <w:rFonts w:hint="cs"/>
                <w:cs/>
              </w:rPr>
              <w:t>พนักงานกรอกข้อมูลไม่ครบแล้วกดปุ่มบันทึก หน้าจอจะแสดงข้อความผิดพลาด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 w:rsidP="00623F8B">
      <w:pPr>
        <w:tabs>
          <w:tab w:val="left" w:pos="7853"/>
        </w:tabs>
      </w:pPr>
    </w:p>
    <w:p w:rsidR="007951AB" w:rsidRPr="00F14827" w:rsidRDefault="007951AB" w:rsidP="00623F8B">
      <w:pPr>
        <w:tabs>
          <w:tab w:val="left" w:pos="7853"/>
        </w:tabs>
        <w:rPr>
          <w:rFonts w:hint="cs"/>
        </w:rPr>
      </w:pPr>
    </w:p>
    <w:p w:rsidR="00623F8B" w:rsidRPr="00F14827" w:rsidRDefault="00623F8B" w:rsidP="00623F8B">
      <w:pPr>
        <w:tabs>
          <w:tab w:val="left" w:pos="7853"/>
        </w:tabs>
      </w:pPr>
      <w:r w:rsidRPr="00F14827">
        <w:t>4.</w:t>
      </w:r>
      <w:r>
        <w:rPr>
          <w:cs/>
        </w:rPr>
        <w:t>1</w:t>
      </w:r>
      <w:r w:rsidRPr="00F14827">
        <w:t>.</w:t>
      </w:r>
      <w:r w:rsidRPr="00F14827">
        <w:rPr>
          <w:lang w:val="en-GB"/>
        </w:rPr>
        <w:t>2</w:t>
      </w:r>
      <w:r w:rsidRPr="00F14827">
        <w:t xml:space="preserve"> </w:t>
      </w:r>
      <w:r w:rsidRPr="00F14827">
        <w:rPr>
          <w:cs/>
        </w:rPr>
        <w:t>แก้ไข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13"/>
        <w:gridCol w:w="5443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rPr>
                <w:cs/>
              </w:rPr>
              <w:t xml:space="preserve">แก้ไข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2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590" w:type="dxa"/>
          </w:tcPr>
          <w:p w:rsidR="00623F8B" w:rsidRPr="002E72B4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584F8E">
              <w:t>ADD-REQ-</w:t>
            </w:r>
            <w:r>
              <w:rPr>
                <w:cs/>
              </w:rPr>
              <w:t>02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แก้ไข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</w:t>
            </w:r>
            <w:proofErr w:type="spellStart"/>
            <w:r w:rsidRPr="00F14827">
              <w:t>ShowStudent</w:t>
            </w:r>
            <w:proofErr w:type="spellEnd"/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รายชื่อนักเรียนทั้งหมด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ื่อนักเรียนที่ต้องการแก้ไข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กดปุ่ม </w:t>
            </w:r>
            <w:r w:rsidRPr="00F14827">
              <w:t>“</w:t>
            </w:r>
            <w:r w:rsidRPr="00F14827">
              <w:rPr>
                <w:cs/>
              </w:rPr>
              <w:t>แก้ไข</w:t>
            </w:r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ข้อมูลของนักเรียนที่ทำการเลือก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แก้ไขข้อมูลนักเรียน</w:t>
            </w:r>
            <w:r>
              <w:t>[E1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</w:t>
            </w:r>
            <w:r w:rsidRPr="00F14827">
              <w:rPr>
                <w:cs/>
              </w:rPr>
              <w:t>บันทึก</w:t>
            </w:r>
            <w:r w:rsidRPr="00F14827">
              <w:t>”</w:t>
            </w:r>
            <w:r>
              <w:t>[A1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2E72B4">
              <w:t xml:space="preserve">[A1] </w:t>
            </w:r>
            <w:r w:rsidRPr="002E72B4">
              <w:rPr>
                <w:cs/>
              </w:rPr>
              <w:t>พนักงานกดปุ</w:t>
            </w:r>
            <w:r>
              <w:rPr>
                <w:cs/>
              </w:rPr>
              <w:t>่มยกเลิกในกรณีที่ไม่ต้องการ</w:t>
            </w:r>
            <w:r>
              <w:rPr>
                <w:rFonts w:hint="cs"/>
                <w:cs/>
              </w:rPr>
              <w:t>แก้ไข</w:t>
            </w:r>
            <w:r w:rsidRPr="002E72B4">
              <w:rPr>
                <w:cs/>
              </w:rPr>
              <w:t>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2E72B4">
              <w:t xml:space="preserve">[E1] </w:t>
            </w:r>
            <w:r w:rsidRPr="002E72B4">
              <w:rPr>
                <w:cs/>
              </w:rPr>
              <w:t>กรณีที่พนักงานกรอกข้อมูลไม่ครบแล้วกดปุ่มบันทึก หน้าจอจะแสดงข้อความผิดพลาด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  <w:r w:rsidRPr="00F14827">
        <w:t>4.</w:t>
      </w:r>
      <w:r>
        <w:rPr>
          <w:cs/>
        </w:rPr>
        <w:t>1</w:t>
      </w:r>
      <w:r w:rsidRPr="00F14827">
        <w:t xml:space="preserve">.3 </w:t>
      </w:r>
      <w:r w:rsidRPr="00F14827">
        <w:rPr>
          <w:cs/>
        </w:rPr>
        <w:t>ลบ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13"/>
        <w:gridCol w:w="5443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 xml:space="preserve">ลบข้อมูลนักเรียน </w:t>
            </w:r>
            <w:r w:rsidRPr="00F14827">
              <w:t>UC013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>
              <w:t>ADD-REQ-0</w:t>
            </w:r>
            <w:r>
              <w:rPr>
                <w:rFonts w:hint="cs"/>
                <w:cs/>
              </w:rPr>
              <w:t>3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ลบ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</w:t>
            </w:r>
            <w:proofErr w:type="spellStart"/>
            <w:r w:rsidRPr="00F14827">
              <w:t>ShowStudent</w:t>
            </w:r>
            <w:proofErr w:type="spellEnd"/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รายชื่อนักเรียนทั้งหมด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ื่อนักเรียนที่ต้องการลบ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กดปุ่ม </w:t>
            </w:r>
            <w:r w:rsidRPr="00F14827">
              <w:t>“</w:t>
            </w:r>
            <w:r w:rsidRPr="00F14827">
              <w:rPr>
                <w:cs/>
              </w:rPr>
              <w:t>ลบ</w:t>
            </w:r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ระบบแสดงข้อความเพื่อ </w:t>
            </w:r>
            <w:r w:rsidRPr="00F14827">
              <w:t xml:space="preserve">Confirm </w:t>
            </w:r>
            <w:r w:rsidRPr="00F14827">
              <w:rPr>
                <w:cs/>
              </w:rPr>
              <w:t xml:space="preserve">การลบ </w:t>
            </w:r>
            <w:r w:rsidRPr="00F14827">
              <w:t xml:space="preserve"> “Do you want to Delete Record ? yes or no”</w:t>
            </w:r>
            <w:r>
              <w:t xml:space="preserve"> [E1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Yes”</w:t>
            </w:r>
            <w:r>
              <w:t xml:space="preserve"> [A1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t xml:space="preserve">[A1] </w:t>
            </w:r>
            <w:r w:rsidRPr="00F14827">
              <w:rPr>
                <w:cs/>
              </w:rPr>
              <w:t>พนักงานกดปุ่ม</w:t>
            </w:r>
            <w:r w:rsidRPr="00F14827">
              <w:t xml:space="preserve"> “</w:t>
            </w:r>
            <w:r>
              <w:t>No</w:t>
            </w:r>
            <w:r w:rsidRPr="00F14827">
              <w:t xml:space="preserve">” </w:t>
            </w:r>
            <w:r>
              <w:rPr>
                <w:cs/>
              </w:rPr>
              <w:t>เมื่อไม่ต้องการ</w:t>
            </w:r>
            <w:r>
              <w:rPr>
                <w:rFonts w:hint="cs"/>
                <w:cs/>
              </w:rPr>
              <w:t>ลบ</w:t>
            </w:r>
            <w:r w:rsidRPr="00F14827">
              <w:rPr>
                <w:cs/>
              </w:rPr>
              <w:t>ข้อมูล</w:t>
            </w:r>
            <w:r>
              <w:rPr>
                <w:rFonts w:hint="cs"/>
                <w:cs/>
              </w:rPr>
              <w:t>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590" w:type="dxa"/>
          </w:tcPr>
          <w:p w:rsidR="00623F8B" w:rsidRPr="00C84D21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พนักงาน</w:t>
            </w:r>
            <w:r>
              <w:rPr>
                <w:rFonts w:hint="cs"/>
                <w:cs/>
              </w:rPr>
              <w:t>ไม่ได้กดปุ่มใดๆระบบจะไม่ได้ดำเนินการล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  <w:r w:rsidRPr="00F14827">
        <w:t>4.</w:t>
      </w:r>
      <w:r>
        <w:rPr>
          <w:cs/>
        </w:rPr>
        <w:t>1</w:t>
      </w:r>
      <w:r w:rsidRPr="00F14827">
        <w:t xml:space="preserve">.4 </w:t>
      </w:r>
      <w:r w:rsidRPr="00F14827">
        <w:rPr>
          <w:cs/>
        </w:rPr>
        <w:t>ค้นหา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 xml:space="preserve">ค้นหา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4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>
              <w:t>ADD-REQ-0</w:t>
            </w:r>
            <w:r>
              <w:rPr>
                <w:rFonts w:hint="cs"/>
                <w:cs/>
              </w:rPr>
              <w:t>4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ข้อมูลนักเรียน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</w:t>
            </w:r>
            <w:r w:rsidRPr="00F14827">
              <w:rPr>
                <w:cs/>
              </w:rPr>
              <w:t>ค้นหา</w:t>
            </w:r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หน้าจอการค้นหาข้อมูลนักเรียน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เลือกช่องทางที่ใช้ในการค้นหา </w:t>
            </w:r>
            <w:r w:rsidRPr="00F14827">
              <w:t>“</w:t>
            </w:r>
            <w:r w:rsidRPr="00F14827">
              <w:rPr>
                <w:cs/>
              </w:rPr>
              <w:t>รหัสประจำตัวนักเรียน</w:t>
            </w:r>
            <w:r w:rsidRPr="00F14827">
              <w:t>,</w:t>
            </w:r>
            <w:r w:rsidRPr="00F14827">
              <w:rPr>
                <w:cs/>
              </w:rPr>
              <w:t>ชื่อ</w:t>
            </w:r>
            <w:r w:rsidRPr="00F14827">
              <w:t>,</w:t>
            </w:r>
            <w:r w:rsidRPr="00F14827">
              <w:rPr>
                <w:cs/>
              </w:rPr>
              <w:t>นามสกุล</w:t>
            </w:r>
            <w:r w:rsidRPr="00F14827">
              <w:t>,</w:t>
            </w:r>
            <w:r w:rsidRPr="00F14827">
              <w:rPr>
                <w:cs/>
              </w:rPr>
              <w:t>ชั้นเรียน</w:t>
            </w:r>
            <w:r w:rsidRPr="00F14827">
              <w:t>,</w:t>
            </w:r>
            <w:r w:rsidRPr="00F14827">
              <w:rPr>
                <w:cs/>
              </w:rPr>
              <w:t>ห้องเรียน</w:t>
            </w:r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รอกข้อมูลที่จะใช้ในการค้นหาในช่อง </w:t>
            </w:r>
            <w:r w:rsidRPr="00F14827">
              <w:t>“Please enter a search”</w:t>
            </w:r>
            <w:r>
              <w:t>[E1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 </w:t>
            </w:r>
            <w:r w:rsidRPr="00F14827">
              <w:t>“Search”</w:t>
            </w:r>
            <w:r>
              <w:t>[A1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ข้อมูลที่ทำการค้นหา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t xml:space="preserve">[A1] </w:t>
            </w:r>
            <w:r>
              <w:rPr>
                <w:cs/>
              </w:rPr>
              <w:t>พนักงานกดปุ่ม</w:t>
            </w:r>
            <w:r>
              <w:t>”Shoe All”</w:t>
            </w:r>
            <w:r w:rsidRPr="00F14827">
              <w:rPr>
                <w:cs/>
              </w:rPr>
              <w:t>ในกรณีที่</w:t>
            </w:r>
            <w:r>
              <w:rPr>
                <w:rFonts w:hint="cs"/>
                <w:cs/>
              </w:rPr>
              <w:t>ต้องการค้นหาข้อมูลทั้งหมด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พนักงานใส่ข้อมูลการค้นหาผิด ระบบจะโชว์ข้อความผิดพลาด ไม่พบข้อมูลตามเงื่อนไขที่เลือก</w:t>
            </w:r>
          </w:p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12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/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proofErr w:type="spellStart"/>
      <w:r>
        <w:rPr>
          <w:b/>
          <w:bCs/>
          <w:sz w:val="28"/>
        </w:rPr>
        <w:t>Usecase</w:t>
      </w:r>
      <w:proofErr w:type="spellEnd"/>
      <w:r>
        <w:rPr>
          <w:b/>
          <w:bCs/>
          <w:sz w:val="28"/>
        </w:rPr>
        <w:t>::UC021</w:t>
      </w:r>
    </w:p>
    <w:p w:rsidR="00623F8B" w:rsidRDefault="00623F8B" w:rsidP="00623F8B">
      <w:pPr>
        <w:rPr>
          <w:b/>
          <w:bCs/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Payment::UC021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แสดงรายการที่บันทึก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เพิ่มใหม่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รอกข้อมูลการชำระเงิน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UI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proofErr w:type="spellStart"/>
      <w:r>
        <w:rPr>
          <w:b/>
          <w:bCs/>
          <w:sz w:val="28"/>
        </w:rPr>
        <w:t>Usecase</w:t>
      </w:r>
      <w:proofErr w:type="spellEnd"/>
      <w:r>
        <w:rPr>
          <w:b/>
          <w:bCs/>
          <w:sz w:val="28"/>
        </w:rPr>
        <w:t>::UC022</w:t>
      </w:r>
    </w:p>
    <w:p w:rsidR="00623F8B" w:rsidRDefault="00623F8B" w:rsidP="00623F8B">
      <w:pPr>
        <w:rPr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tus::UC022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แสดงสถานะใหม่ของนักเรียน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แก้ไข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>เลือกสถานะการชำระเงินตรงช่อง สถานะการจ่ายเงิน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rtl/>
              </w:rPr>
            </w:pPr>
            <w:r>
              <w:rPr>
                <w:rFonts w:cs="Times New Roman"/>
                <w:sz w:val="28"/>
                <w:rtl/>
              </w:rPr>
              <w:t xml:space="preserve"> 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UI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  <w:szCs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Discount::UC023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แสดงค่าเทอมที่คำนวนส่วนลดแล้ว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rPr>
                <w:sz w:val="28"/>
                <w:rtl/>
                <w:cs/>
              </w:rPr>
            </w:pP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เพิ่มใหม่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>กรอกข้อมูลการชำระเงินและกรอกส่วนลด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rFonts w:cs="Times New Roman"/>
                <w:sz w:val="28"/>
                <w:rtl/>
              </w:rPr>
              <w:t>5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ำนวนส่วนลด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rtl/>
                <w:cs/>
              </w:rPr>
            </w:pPr>
            <w:r>
              <w:rPr>
                <w:sz w:val="28"/>
              </w:rPr>
              <w:t>6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UI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proofErr w:type="spellStart"/>
      <w:r>
        <w:rPr>
          <w:b/>
          <w:bCs/>
          <w:sz w:val="28"/>
        </w:rPr>
        <w:t>Usecase</w:t>
      </w:r>
      <w:proofErr w:type="spellEnd"/>
      <w:r>
        <w:rPr>
          <w:b/>
          <w:bCs/>
          <w:sz w:val="28"/>
        </w:rPr>
        <w:t>::UC024</w:t>
      </w:r>
    </w:p>
    <w:p w:rsidR="00623F8B" w:rsidRDefault="00623F8B" w:rsidP="00623F8B">
      <w:pPr>
        <w:rPr>
          <w:b/>
          <w:bCs/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Pay by installments::UC024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proofErr w:type="spellStart"/>
            <w:r>
              <w:rPr>
                <w:sz w:val="28"/>
              </w:rPr>
              <w:t>Staffit</w:t>
            </w:r>
            <w:proofErr w:type="spellEnd"/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จะแสดงข้อมูลการชำระเงินงวด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แก้ไข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>กรอกข้อมูลการชำระเงินและเลือกลำดับของงวดที่จะทำการชำระ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5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UI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:rsidR="00331D7E" w:rsidRDefault="00331D7E" w:rsidP="00623F8B">
      <w:pPr>
        <w:tabs>
          <w:tab w:val="left" w:pos="7853"/>
        </w:tabs>
        <w:rPr>
          <w:cs/>
        </w:rPr>
      </w:pPr>
    </w:p>
    <w:p w:rsidR="00331D7E" w:rsidRDefault="00331D7E">
      <w:pPr>
        <w:rPr>
          <w:cs/>
        </w:rPr>
      </w:pPr>
      <w:r>
        <w:rPr>
          <w:cs/>
        </w:rPr>
        <w:br w:type="page"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>
              <w:rPr>
                <w:rFonts w:hint="cs"/>
                <w:cs/>
              </w:rPr>
              <w:t xml:space="preserve">รายงานประวัตินักเรียน </w:t>
            </w:r>
            <w:r>
              <w:t>UC 310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  <w:rPr>
                <w:rFonts w:hint="cs"/>
                <w:cs/>
              </w:rPr>
            </w:pPr>
            <w:r>
              <w:rPr>
                <w:rFonts w:hint="cs"/>
                <w:cs/>
              </w:rPr>
              <w:t>ครู ฝ่ายปกครอง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</w:t>
            </w:r>
            <w:r>
              <w:rPr>
                <w:rFonts w:hint="cs"/>
                <w:cs/>
              </w:rPr>
              <w:t>ประวัติ</w:t>
            </w:r>
            <w:r w:rsidRPr="00F14827">
              <w:rPr>
                <w:cs/>
              </w:rPr>
              <w:t>นักเรียน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450" w:type="dxa"/>
          </w:tcPr>
          <w:p w:rsidR="007951AB" w:rsidRDefault="007951AB" w:rsidP="007951AB">
            <w:pPr>
              <w:rPr>
                <w:rFonts w:hint="cs"/>
                <w:sz w:val="28"/>
              </w:rPr>
            </w:pPr>
            <w:r>
              <w:rPr>
                <w:rFonts w:hint="cs"/>
                <w:sz w:val="28"/>
                <w:cs/>
              </w:rPr>
              <w:t>1.เลือกหัวข้อรายงาน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2.กด ที่หัวข้อที่เขียนว่า ค้นหาประวัติ นักเรียน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 xml:space="preserve">3.กรอกข้อมูล อย่างใดอย่างนึ่ง อันได้แก่ </w:t>
            </w:r>
            <w:r>
              <w:rPr>
                <w:sz w:val="28"/>
              </w:rPr>
              <w:t xml:space="preserve">ID </w:t>
            </w:r>
            <w:r>
              <w:rPr>
                <w:rFonts w:hint="cs"/>
                <w:sz w:val="28"/>
                <w:cs/>
              </w:rPr>
              <w:t xml:space="preserve">ชื่อ </w:t>
            </w:r>
          </w:p>
          <w:p w:rsidR="007951AB" w:rsidRDefault="007951AB" w:rsidP="007951AB">
            <w:pPr>
              <w:rPr>
                <w:rFonts w:hint="cs"/>
                <w:sz w:val="28"/>
              </w:rPr>
            </w:pPr>
            <w:r>
              <w:rPr>
                <w:rFonts w:hint="cs"/>
                <w:sz w:val="28"/>
                <w:cs/>
              </w:rPr>
              <w:t>ชั้นเรียน ห้องเรียน</w:t>
            </w:r>
            <w:r>
              <w:rPr>
                <w:sz w:val="28"/>
              </w:rPr>
              <w:t xml:space="preserve"> [E1]</w:t>
            </w:r>
          </w:p>
          <w:p w:rsidR="007951AB" w:rsidRDefault="007951AB" w:rsidP="007951AB">
            <w:pPr>
              <w:rPr>
                <w:rFonts w:hint="cs"/>
                <w:sz w:val="28"/>
              </w:rPr>
            </w:pPr>
            <w:r>
              <w:rPr>
                <w:rFonts w:hint="cs"/>
                <w:sz w:val="28"/>
                <w:cs/>
              </w:rPr>
              <w:t>4.กดค้นหา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5.หากต้องการปริ้นรายงานสามารถกดปุ่มปริ้นได้</w:t>
            </w:r>
            <w:r>
              <w:rPr>
                <w:sz w:val="28"/>
              </w:rPr>
              <w:t>[A1][A2]</w:t>
            </w:r>
          </w:p>
          <w:p w:rsidR="007951AB" w:rsidRPr="00F14827" w:rsidRDefault="007951AB" w:rsidP="006805D0">
            <w:pPr>
              <w:tabs>
                <w:tab w:val="left" w:pos="7853"/>
              </w:tabs>
            </w:pP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450" w:type="dxa"/>
          </w:tcPr>
          <w:p w:rsidR="007951AB" w:rsidRDefault="007951AB" w:rsidP="006805D0">
            <w:pPr>
              <w:pStyle w:val="ListParagraph"/>
              <w:tabs>
                <w:tab w:val="left" w:pos="7853"/>
              </w:tabs>
              <w:ind w:left="0"/>
              <w:rPr>
                <w:rFonts w:hint="cs"/>
              </w:rPr>
            </w:pPr>
            <w:r w:rsidRPr="00F14827">
              <w:t xml:space="preserve">[A1] </w:t>
            </w:r>
            <w:r>
              <w:rPr>
                <w:rFonts w:hint="cs"/>
                <w:cs/>
              </w:rPr>
              <w:t>หากต้องการจะพิมรายงานสามารถกดปุ่มปริ้นได้</w:t>
            </w:r>
          </w:p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  <w:rPr>
                <w:rFonts w:hint="cs"/>
                <w:cs/>
              </w:rPr>
            </w:pPr>
            <w:r>
              <w:t xml:space="preserve">[A2] </w:t>
            </w:r>
            <w:r>
              <w:rPr>
                <w:rFonts w:hint="cs"/>
                <w:cs/>
              </w:rPr>
              <w:t>หากต้องการยกเลิกรายงานที่จะพิมให้กดยกเลิก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ไม่ได้กรอกข้อมูลอย่างใดอย่างนึง ระบบ จะทำการแจ้งเตือน ให้กรอกข้อมูล</w:t>
            </w:r>
          </w:p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12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7951AB" w:rsidRDefault="009B70C9">
      <w:pPr>
        <w:rPr>
          <w:cs/>
        </w:rPr>
      </w:pPr>
      <w:r>
        <w:rPr>
          <w:cs/>
        </w:rPr>
        <w:br w:type="page"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>
              <w:rPr>
                <w:rFonts w:hint="cs"/>
                <w:cs/>
              </w:rPr>
              <w:t xml:space="preserve">รายงานประวัตินักเรียน </w:t>
            </w:r>
            <w:r>
              <w:t>UC 3</w:t>
            </w:r>
            <w:r>
              <w:rPr>
                <w:rFonts w:hint="cs"/>
                <w:cs/>
              </w:rPr>
              <w:t>2</w:t>
            </w:r>
            <w:r>
              <w:t>0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  <w:rPr>
                <w:rFonts w:hint="cs"/>
                <w:cs/>
              </w:rPr>
            </w:pPr>
            <w:r>
              <w:rPr>
                <w:rFonts w:hint="cs"/>
                <w:cs/>
              </w:rPr>
              <w:t>ฝ่ายการเงินและผอ.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</w:t>
            </w:r>
            <w:r>
              <w:rPr>
                <w:rFonts w:hint="cs"/>
                <w:cs/>
              </w:rPr>
              <w:t>ประวัติ</w:t>
            </w:r>
            <w:r>
              <w:rPr>
                <w:rFonts w:hint="cs"/>
                <w:cs/>
              </w:rPr>
              <w:t>ค่าเทอม</w:t>
            </w:r>
            <w:r w:rsidRPr="00F14827">
              <w:rPr>
                <w:cs/>
              </w:rPr>
              <w:t>นักเรียน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450" w:type="dxa"/>
          </w:tcPr>
          <w:p w:rsidR="007951AB" w:rsidRDefault="007951AB" w:rsidP="006805D0">
            <w:pPr>
              <w:rPr>
                <w:rFonts w:hint="cs"/>
                <w:sz w:val="28"/>
              </w:rPr>
            </w:pPr>
            <w:r>
              <w:rPr>
                <w:rFonts w:hint="cs"/>
                <w:sz w:val="28"/>
                <w:cs/>
              </w:rPr>
              <w:t>1.เลือกหัวข้อรายงาน</w:t>
            </w:r>
          </w:p>
          <w:p w:rsidR="007951AB" w:rsidRDefault="007951AB" w:rsidP="006805D0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2.กด ที่หัวข้อที่เขียนว่า ค้นหา</w:t>
            </w:r>
            <w:r>
              <w:rPr>
                <w:rFonts w:hint="cs"/>
                <w:cs/>
              </w:rPr>
              <w:t>ประวัติค่าเทอม</w:t>
            </w:r>
            <w:r>
              <w:rPr>
                <w:rFonts w:hint="cs"/>
                <w:sz w:val="28"/>
                <w:cs/>
              </w:rPr>
              <w:t xml:space="preserve"> นักเรียน</w:t>
            </w:r>
          </w:p>
          <w:p w:rsidR="007951AB" w:rsidRDefault="007951AB" w:rsidP="006805D0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 xml:space="preserve">3.กรอกข้อมูล อย่างใดอย่างนึ่ง อันได้แก่ </w:t>
            </w:r>
            <w:r>
              <w:rPr>
                <w:sz w:val="28"/>
              </w:rPr>
              <w:t xml:space="preserve">ID </w:t>
            </w:r>
            <w:r>
              <w:rPr>
                <w:rFonts w:hint="cs"/>
                <w:sz w:val="28"/>
                <w:cs/>
              </w:rPr>
              <w:t xml:space="preserve">ชื่อ </w:t>
            </w:r>
          </w:p>
          <w:p w:rsidR="007951AB" w:rsidRDefault="007951AB" w:rsidP="006805D0">
            <w:pPr>
              <w:rPr>
                <w:rFonts w:hint="cs"/>
                <w:sz w:val="28"/>
              </w:rPr>
            </w:pPr>
            <w:r>
              <w:rPr>
                <w:rFonts w:hint="cs"/>
                <w:sz w:val="28"/>
                <w:cs/>
              </w:rPr>
              <w:t>ชั้นเรียน ห้องเรียน</w:t>
            </w:r>
            <w:r>
              <w:rPr>
                <w:sz w:val="28"/>
              </w:rPr>
              <w:t xml:space="preserve"> [E1]</w:t>
            </w:r>
          </w:p>
          <w:p w:rsidR="007951AB" w:rsidRDefault="007951AB" w:rsidP="006805D0">
            <w:pPr>
              <w:rPr>
                <w:rFonts w:hint="cs"/>
                <w:sz w:val="28"/>
              </w:rPr>
            </w:pPr>
            <w:r>
              <w:rPr>
                <w:rFonts w:hint="cs"/>
                <w:sz w:val="28"/>
                <w:cs/>
              </w:rPr>
              <w:t>4.กดค้นหา</w:t>
            </w:r>
          </w:p>
          <w:p w:rsidR="007951AB" w:rsidRDefault="007951AB" w:rsidP="006805D0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5.หากต้องการปริ้นรายงานสามารถกดปุ่มปริ้นได้</w:t>
            </w:r>
            <w:r>
              <w:rPr>
                <w:sz w:val="28"/>
              </w:rPr>
              <w:t>[A1][A2]</w:t>
            </w:r>
          </w:p>
          <w:p w:rsidR="007951AB" w:rsidRPr="00F14827" w:rsidRDefault="007951AB" w:rsidP="006805D0">
            <w:pPr>
              <w:tabs>
                <w:tab w:val="left" w:pos="7853"/>
              </w:tabs>
            </w:pP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450" w:type="dxa"/>
          </w:tcPr>
          <w:p w:rsidR="007951AB" w:rsidRDefault="007951AB" w:rsidP="006805D0">
            <w:pPr>
              <w:pStyle w:val="ListParagraph"/>
              <w:tabs>
                <w:tab w:val="left" w:pos="7853"/>
              </w:tabs>
              <w:ind w:left="0"/>
              <w:rPr>
                <w:rFonts w:hint="cs"/>
              </w:rPr>
            </w:pPr>
            <w:r w:rsidRPr="00F14827">
              <w:t xml:space="preserve">[A1] </w:t>
            </w:r>
            <w:r>
              <w:rPr>
                <w:rFonts w:hint="cs"/>
                <w:cs/>
              </w:rPr>
              <w:t>หากต้องการจะพิมรายงานสามารถกดปุ่มปริ้นได้</w:t>
            </w:r>
          </w:p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  <w:rPr>
                <w:rFonts w:hint="cs"/>
                <w:cs/>
              </w:rPr>
            </w:pPr>
            <w:r>
              <w:t xml:space="preserve">[A2] </w:t>
            </w:r>
            <w:r>
              <w:rPr>
                <w:rFonts w:hint="cs"/>
                <w:cs/>
              </w:rPr>
              <w:t>หากต้องการยกเลิกรายงานที่จะพิมให้กดยกเลิก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ไม่ได้กรอกข้อมูลอย่างใดอย่างนึง ระบบ จะทำการแจ้งเตือน ให้กรอกข้อมูล</w:t>
            </w:r>
          </w:p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12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7951AB" w:rsidRDefault="007951AB">
      <w:pPr>
        <w:rPr>
          <w:cs/>
        </w:rPr>
      </w:pPr>
      <w:r>
        <w:rPr>
          <w:cs/>
        </w:rPr>
        <w:br w:type="page"/>
      </w:r>
    </w:p>
    <w:p w:rsidR="009B70C9" w:rsidRDefault="009B70C9">
      <w:pPr>
        <w:rPr>
          <w:cs/>
        </w:rPr>
      </w:pPr>
    </w:p>
    <w:tbl>
      <w:tblPr>
        <w:tblpPr w:leftFromText="180" w:rightFromText="180" w:vertAnchor="text" w:horzAnchor="margin" w:tblpY="85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Use Case Name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Scholarship::UC041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Requirement ID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/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Actor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iority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High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Statu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e-conditions</w:t>
            </w:r>
          </w:p>
          <w:p w:rsidR="009B70C9" w:rsidRPr="00176F76" w:rsidRDefault="009B70C9" w:rsidP="009B70C9">
            <w:r w:rsidRPr="00176F76">
              <w:t>/Assumption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Post-condition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Flow of Events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rFonts w:hint="cs"/>
                <w:cs/>
              </w:rPr>
              <w:t>1.ระบบแสดงช่องให้ใส่ข้อมูล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:rsidR="009B70C9" w:rsidRPr="00176F76" w:rsidRDefault="009B70C9" w:rsidP="009B70C9">
            <w:r>
              <w:rPr>
                <w:rFonts w:hint="cs"/>
                <w:cs/>
              </w:rPr>
              <w:t>4. ระบบบันทึ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Alternative of Events::</w:t>
            </w:r>
          </w:p>
        </w:tc>
        <w:tc>
          <w:tcPr>
            <w:tcW w:w="5245" w:type="dxa"/>
          </w:tcPr>
          <w:p w:rsidR="009B70C9" w:rsidRDefault="009B70C9" w:rsidP="009B70C9">
            <w:r>
              <w:t xml:space="preserve">[A1] 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ยกเลิก</w:t>
            </w:r>
            <w: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9B70C9">
            <w:r>
              <w:t xml:space="preserve">[A2]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List all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Exception Flow of Event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[E1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 xml:space="preserve">UI </w:t>
            </w:r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Note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N/A</w:t>
            </w:r>
          </w:p>
        </w:tc>
      </w:tr>
    </w:tbl>
    <w:p w:rsidR="009B70C9" w:rsidRDefault="009B70C9" w:rsidP="009B70C9"/>
    <w:p w:rsidR="009B70C9" w:rsidRDefault="009B70C9" w:rsidP="009B70C9"/>
    <w:p w:rsidR="009B70C9" w:rsidRDefault="009B70C9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Y="37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Use Case Name::</w:t>
            </w:r>
          </w:p>
        </w:tc>
        <w:tc>
          <w:tcPr>
            <w:tcW w:w="5245" w:type="dxa"/>
          </w:tcPr>
          <w:p w:rsidR="009B70C9" w:rsidRPr="007F15E8" w:rsidRDefault="009B70C9" w:rsidP="009B70C9">
            <w:proofErr w:type="spellStart"/>
            <w:r>
              <w:t>ChangCourse</w:t>
            </w:r>
            <w:proofErr w:type="spellEnd"/>
            <w:r w:rsidRPr="007F15E8">
              <w:t>::</w:t>
            </w:r>
            <w:r>
              <w:t>UC04</w:t>
            </w:r>
            <w:r>
              <w:rPr>
                <w:rFonts w:hint="cs"/>
                <w:cs/>
              </w:rPr>
              <w:t>2</w:t>
            </w: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Requirement ID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proofErr w:type="spellStart"/>
            <w:r w:rsidRPr="007F15E8">
              <w:t>Xref</w:t>
            </w:r>
            <w:proofErr w:type="spellEnd"/>
            <w:r w:rsidRPr="007F15E8"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/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Actor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t>Director</w:t>
            </w: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Priority::</w:t>
            </w:r>
          </w:p>
        </w:tc>
        <w:tc>
          <w:tcPr>
            <w:tcW w:w="5245" w:type="dxa"/>
          </w:tcPr>
          <w:p w:rsidR="009B70C9" w:rsidRPr="007F15E8" w:rsidRDefault="009B70C9" w:rsidP="009B70C9">
            <w:r w:rsidRPr="007F15E8">
              <w:t>High</w:t>
            </w: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Status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t>Complete</w:t>
            </w: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Pre-conditions</w:t>
            </w:r>
          </w:p>
          <w:p w:rsidR="009B70C9" w:rsidRPr="007F15E8" w:rsidRDefault="009B70C9" w:rsidP="009B70C9">
            <w:r w:rsidRPr="007F15E8">
              <w:t>/Assumptions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Post-conditions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Flow of Events::</w:t>
            </w:r>
          </w:p>
        </w:tc>
        <w:tc>
          <w:tcPr>
            <w:tcW w:w="5245" w:type="dxa"/>
          </w:tcPr>
          <w:p w:rsidR="009B70C9" w:rsidRPr="007F15E8" w:rsidRDefault="009B70C9" w:rsidP="009B70C9">
            <w:r w:rsidRPr="007F15E8">
              <w:rPr>
                <w:rFonts w:hint="cs"/>
                <w:cs/>
              </w:rPr>
              <w:t>1.ระบบแสดงช่อ</w:t>
            </w:r>
            <w:r>
              <w:rPr>
                <w:rFonts w:hint="cs"/>
                <w:cs/>
              </w:rPr>
              <w:t>ง</w:t>
            </w:r>
            <w:r w:rsidRPr="007F15E8">
              <w:rPr>
                <w:rFonts w:hint="cs"/>
                <w:cs/>
              </w:rPr>
              <w:t>ให้ใส่ข้อมูล</w:t>
            </w:r>
          </w:p>
          <w:p w:rsidR="009B70C9" w:rsidRPr="007F15E8" w:rsidRDefault="009B70C9" w:rsidP="009B70C9">
            <w:r w:rsidRPr="007F15E8">
              <w:rPr>
                <w:rFonts w:hint="cs"/>
                <w:cs/>
              </w:rPr>
              <w:t xml:space="preserve">2. </w:t>
            </w:r>
            <w:r w:rsidRPr="007F15E8">
              <w:t>Director</w:t>
            </w:r>
            <w:r w:rsidRPr="007F15E8">
              <w:rPr>
                <w:rFonts w:hint="cs"/>
                <w:cs/>
              </w:rPr>
              <w:t>ใส่ข้อมูลลงในช่อง</w:t>
            </w:r>
          </w:p>
          <w:p w:rsidR="009B70C9" w:rsidRPr="007F15E8" w:rsidRDefault="009B70C9" w:rsidP="009B70C9">
            <w:r w:rsidRPr="007F15E8">
              <w:rPr>
                <w:rFonts w:hint="cs"/>
                <w:cs/>
              </w:rPr>
              <w:t xml:space="preserve">3. </w:t>
            </w:r>
            <w:r w:rsidRPr="007F15E8">
              <w:t xml:space="preserve">Director </w:t>
            </w:r>
            <w:r w:rsidRPr="007F15E8">
              <w:rPr>
                <w:rFonts w:hint="cs"/>
                <w:cs/>
              </w:rPr>
              <w:t xml:space="preserve">ตรวจสอบข้อมูล จากนั้น กดปุ่ม </w:t>
            </w:r>
            <w:r w:rsidRPr="007F15E8">
              <w:t>“</w:t>
            </w:r>
            <w:r w:rsidRPr="007F15E8">
              <w:rPr>
                <w:rFonts w:hint="cs"/>
                <w:cs/>
              </w:rPr>
              <w:t>ตกลง</w:t>
            </w:r>
            <w:r w:rsidRPr="007F15E8">
              <w:t>”</w:t>
            </w:r>
            <w:r w:rsidRPr="007F15E8">
              <w:rPr>
                <w:rFonts w:hint="cs"/>
                <w:cs/>
              </w:rPr>
              <w:t xml:space="preserve"> </w:t>
            </w:r>
            <w:r w:rsidRPr="007F15E8">
              <w:t>[A1][A2][E1]</w:t>
            </w:r>
          </w:p>
          <w:p w:rsidR="009B70C9" w:rsidRPr="007F15E8" w:rsidRDefault="009B70C9" w:rsidP="009B70C9">
            <w:r w:rsidRPr="007F15E8">
              <w:rPr>
                <w:rFonts w:hint="cs"/>
                <w:cs/>
              </w:rPr>
              <w:t>4. ระบบบันทึ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Alternative of Events::</w:t>
            </w:r>
          </w:p>
        </w:tc>
        <w:tc>
          <w:tcPr>
            <w:tcW w:w="5245" w:type="dxa"/>
          </w:tcPr>
          <w:p w:rsidR="009B70C9" w:rsidRPr="007F15E8" w:rsidRDefault="009B70C9" w:rsidP="009B70C9">
            <w:r w:rsidRPr="007F15E8">
              <w:t xml:space="preserve">[A1] 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t>“</w:t>
            </w:r>
            <w:r w:rsidRPr="007F15E8">
              <w:rPr>
                <w:rFonts w:hint="cs"/>
                <w:cs/>
              </w:rPr>
              <w:t>ยกเลิก</w:t>
            </w:r>
            <w:r w:rsidRPr="007F15E8">
              <w:t>”</w:t>
            </w:r>
            <w:r w:rsidRPr="007F15E8"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7F15E8" w:rsidRDefault="009B70C9" w:rsidP="009B70C9">
            <w:r w:rsidRPr="007F15E8">
              <w:t xml:space="preserve">[A2]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t>“List all”</w:t>
            </w:r>
            <w:r w:rsidRPr="007F15E8"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Exception Flow of Events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t>[E1]</w:t>
            </w:r>
            <w:r w:rsidRPr="007F15E8"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 xml:space="preserve">UI </w:t>
            </w:r>
            <w:proofErr w:type="spellStart"/>
            <w:r w:rsidRPr="007F15E8">
              <w:t>Xref</w:t>
            </w:r>
            <w:proofErr w:type="spellEnd"/>
            <w:r w:rsidRPr="007F15E8"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Note::</w:t>
            </w:r>
          </w:p>
        </w:tc>
        <w:tc>
          <w:tcPr>
            <w:tcW w:w="5245" w:type="dxa"/>
          </w:tcPr>
          <w:p w:rsidR="009B70C9" w:rsidRPr="007F15E8" w:rsidRDefault="009B70C9" w:rsidP="009B70C9">
            <w:r w:rsidRPr="007F15E8">
              <w:t>N/A</w:t>
            </w:r>
          </w:p>
        </w:tc>
      </w:tr>
    </w:tbl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Y="-251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Use Case Name::</w:t>
            </w:r>
          </w:p>
        </w:tc>
        <w:tc>
          <w:tcPr>
            <w:tcW w:w="5245" w:type="dxa"/>
          </w:tcPr>
          <w:p w:rsidR="009B70C9" w:rsidRPr="00176F76" w:rsidRDefault="009B70C9" w:rsidP="009B70C9">
            <w:proofErr w:type="spellStart"/>
            <w:r>
              <w:t>TuitionFee</w:t>
            </w:r>
            <w:proofErr w:type="spellEnd"/>
            <w:r>
              <w:t>::UC04</w:t>
            </w:r>
            <w:r>
              <w:rPr>
                <w:rFonts w:hint="cs"/>
                <w:cs/>
              </w:rPr>
              <w:t>3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Requirement ID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/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Actor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iority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High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Statu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e-conditions</w:t>
            </w:r>
          </w:p>
          <w:p w:rsidR="009B70C9" w:rsidRPr="00176F76" w:rsidRDefault="009B70C9" w:rsidP="009B70C9">
            <w:r w:rsidRPr="00176F76">
              <w:t>/Assumption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Post-condition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Flow of Events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rFonts w:hint="cs"/>
                <w:cs/>
              </w:rPr>
              <w:t>1.ระบบแสดงช่อให้ใส่ข้อมูล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:rsidR="009B70C9" w:rsidRPr="00176F76" w:rsidRDefault="009B70C9" w:rsidP="009B70C9">
            <w:r>
              <w:rPr>
                <w:rFonts w:hint="cs"/>
                <w:cs/>
              </w:rPr>
              <w:t>4. ระบบบั</w:t>
            </w:r>
            <w:r>
              <w:t>r</w:t>
            </w:r>
            <w:r>
              <w:rPr>
                <w:rFonts w:hint="cs"/>
                <w:cs/>
              </w:rPr>
              <w:t>นทึ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Alternative of Events::</w:t>
            </w:r>
          </w:p>
        </w:tc>
        <w:tc>
          <w:tcPr>
            <w:tcW w:w="5245" w:type="dxa"/>
          </w:tcPr>
          <w:p w:rsidR="009B70C9" w:rsidRDefault="009B70C9" w:rsidP="009B70C9">
            <w:r>
              <w:t xml:space="preserve">[A1] 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ยกเลิก</w:t>
            </w:r>
            <w: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9B70C9">
            <w:r>
              <w:t xml:space="preserve">[A2]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List all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Exception Flow of Event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[E1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 xml:space="preserve">UI </w:t>
            </w:r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Note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N/A</w:t>
            </w:r>
          </w:p>
        </w:tc>
      </w:tr>
    </w:tbl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tbl>
      <w:tblPr>
        <w:tblpPr w:leftFromText="180" w:rightFromText="180" w:vertAnchor="text" w:horzAnchor="margin" w:tblpY="-19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Use Case Name::</w:t>
            </w:r>
          </w:p>
        </w:tc>
        <w:tc>
          <w:tcPr>
            <w:tcW w:w="5245" w:type="dxa"/>
          </w:tcPr>
          <w:p w:rsidR="009B70C9" w:rsidRPr="00176F76" w:rsidRDefault="009B70C9" w:rsidP="009B70C9">
            <w:proofErr w:type="spellStart"/>
            <w:r>
              <w:t>Righttoworkprogram</w:t>
            </w:r>
            <w:proofErr w:type="spellEnd"/>
            <w:r>
              <w:t>::UC044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Requirement ID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/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Actor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iority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High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Statu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e-conditions</w:t>
            </w:r>
          </w:p>
          <w:p w:rsidR="009B70C9" w:rsidRPr="00176F76" w:rsidRDefault="009B70C9" w:rsidP="009B70C9">
            <w:r w:rsidRPr="00176F76">
              <w:t>/Assumption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Post-condition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Flow of Events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rFonts w:hint="cs"/>
                <w:cs/>
              </w:rPr>
              <w:t>1.ระบบแสดงช่อให้ใส่ข้อมูล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:rsidR="009B70C9" w:rsidRPr="00176F76" w:rsidRDefault="009B70C9" w:rsidP="009B70C9">
            <w:r>
              <w:rPr>
                <w:rFonts w:hint="cs"/>
                <w:cs/>
              </w:rPr>
              <w:t>4. ระบบบั</w:t>
            </w:r>
            <w:r>
              <w:t>r</w:t>
            </w:r>
            <w:r>
              <w:rPr>
                <w:rFonts w:hint="cs"/>
                <w:cs/>
              </w:rPr>
              <w:t>นทึ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Alternative of Events::</w:t>
            </w:r>
          </w:p>
        </w:tc>
        <w:tc>
          <w:tcPr>
            <w:tcW w:w="5245" w:type="dxa"/>
          </w:tcPr>
          <w:p w:rsidR="009B70C9" w:rsidRDefault="009B70C9" w:rsidP="009B70C9">
            <w:r>
              <w:t xml:space="preserve">[A1] 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ยกเลิก</w:t>
            </w:r>
            <w: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9B70C9">
            <w:r>
              <w:t xml:space="preserve">[A2]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List all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Exception Flow of Event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[E1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 xml:space="preserve">UI </w:t>
            </w:r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Note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N/A</w:t>
            </w:r>
          </w:p>
        </w:tc>
      </w:tr>
    </w:tbl>
    <w:p w:rsidR="009B70C9" w:rsidRDefault="009B70C9" w:rsidP="009B70C9"/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XSpec="center" w:tblpY="394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Backing up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1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การยืนยันในการสำรอง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การยืนยั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Flow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ว่าคุณต้องการที่จะสำรองฐานข้อมูลหรือไม่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  เมื่อฝ่ายธุรการเป็นคนกดตก ระบบก็จะแสดงหน้าจอมาว่าได้สำรองข้อมูลไว้ที่ไหน[A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3. ระบบก็จะทำการบันทึกข้อมูล 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Alternative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ทำงา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Exception Flow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UI </w:t>
            </w: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Ret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rieve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2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การยืนยันการกู้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การยืนยั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ว่าคุณต้องการที่จะกู้คืนฐานข้อมูลหรือไม่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.เมื่อฝ่ายธุรการเป็นคนกดตกลง ระบบก็จะแสดงหน้าจอข้อมูลที่จะกู้คืนขึ้นมา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[A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ระบบก็จะทำการดึงข้อมูลมาให้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ทำงา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UI </w:t>
            </w: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proofErr w:type="spellStart"/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Serch</w:t>
            </w:r>
            <w:proofErr w:type="spellEnd"/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 xml:space="preserve"> information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3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1.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 ระบบจะแสดงหน้าจอของข้อมูลนักเรียน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.  ธุรการกดการค้นหาข้อมูลนักเรียนโดยสามารถเลือกได้ว่าเราจะค้นหาข้อมูลจากรหัสประจำตัวนักเรียนหรือชื่อหรือนามสกุลก็ได้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 ธุรการเลือกการค้นหาข้อมูลและพิมพ์ข้อมูลในช่อง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please enter a search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และกดปุ่ม 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search [A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4.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ระบบก็จะแสดงข้อมูลรายละเอียดเกี่ยวกับข้อมูลนักเรียนมาให้ทั้งหมด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ปิดได้เพื่อออกหรือยกเลิกการ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ค้นหา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UI </w:t>
            </w: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Update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4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ะ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ข้อมูลของนักเรียน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2.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ธุรการเข้าไปแก้ไขข้อมูลนักเรียน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[E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 ธุรการพิมพ์รายละเอียดการแก้ไขข้อมูลของนักเรียน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4.เมื่อแก้ไขข้อมูลเสร็จธุรการก็จะกดการบันทึกข้อมูล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[A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5. ระบบจะทำการบันทึก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แก้ไข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[E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 xml:space="preserve">ถ้าธุรการยังไม่ได้ใส่ข้อมูลระบบจะขึ้นการแจ้งเตือนว่า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“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ไม่พบข้อมูลที่ต้องการแก้ไข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”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UI </w:t>
            </w: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</w:p>
    <w:p w:rsidR="00CF4B2E" w:rsidRDefault="00CF4B2E" w:rsidP="00623F8B">
      <w:pPr>
        <w:pStyle w:val="ListParagraph"/>
        <w:tabs>
          <w:tab w:val="left" w:pos="7853"/>
        </w:tabs>
        <w:ind w:left="360"/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p w:rsidR="00025E8A" w:rsidRPr="009B70C9" w:rsidRDefault="00650832" w:rsidP="009B70C9">
      <w:pPr>
        <w:rPr>
          <w:sz w:val="36"/>
          <w:szCs w:val="36"/>
          <w:highlight w:val="yellow"/>
        </w:rPr>
      </w:pPr>
      <w:r w:rsidRPr="00ED2E84">
        <w:rPr>
          <w:sz w:val="36"/>
          <w:szCs w:val="36"/>
          <w:highlight w:val="yellow"/>
        </w:rPr>
        <w:t>5. User Interfaces</w:t>
      </w:r>
      <w:r w:rsidRPr="00ED2E84">
        <w:rPr>
          <w:sz w:val="36"/>
          <w:szCs w:val="36"/>
        </w:rPr>
        <w:t xml:space="preserve"> </w:t>
      </w:r>
    </w:p>
    <w:p w:rsidR="00FD1865" w:rsidRDefault="00FD1865" w:rsidP="0035716F">
      <w:pPr>
        <w:tabs>
          <w:tab w:val="left" w:pos="7853"/>
        </w:tabs>
      </w:pPr>
    </w:p>
    <w:p w:rsidR="009B70C9" w:rsidRDefault="009B70C9" w:rsidP="009B70C9">
      <w:r w:rsidRPr="00F14827">
        <w:rPr>
          <w:cs/>
        </w:rPr>
        <w:t>หน้าจอสำหรับการเพิ่ม</w:t>
      </w:r>
      <w:r>
        <w:rPr>
          <w:rFonts w:hint="cs"/>
          <w:cs/>
        </w:rPr>
        <w:t>ข้อมูลนักเรียน</w:t>
      </w:r>
      <w:r w:rsidRPr="00F14827">
        <w:rPr>
          <w:cs/>
        </w:rPr>
        <w:t>(</w:t>
      </w:r>
      <w:proofErr w:type="spellStart"/>
      <w:r w:rsidRPr="00F14827">
        <w:t>Usecase:UC</w:t>
      </w:r>
      <w:proofErr w:type="spellEnd"/>
      <w:r>
        <w:rPr>
          <w:cs/>
        </w:rPr>
        <w:t>0</w:t>
      </w:r>
      <w:r>
        <w:rPr>
          <w:rFonts w:hint="cs"/>
          <w:cs/>
        </w:rPr>
        <w:t>11</w:t>
      </w:r>
      <w:r w:rsidRPr="00F14827">
        <w:t>)</w:t>
      </w:r>
    </w:p>
    <w:p w:rsidR="009B70C9" w:rsidRDefault="009B70C9" w:rsidP="009B70C9"/>
    <w:p w:rsidR="009B70C9" w:rsidRDefault="009B70C9" w:rsidP="009B70C9">
      <w:pPr>
        <w:jc w:val="center"/>
      </w:pPr>
      <w:r>
        <w:rPr>
          <w:noProof/>
        </w:rPr>
        <w:drawing>
          <wp:inline distT="0" distB="0" distL="0" distR="0" wp14:anchorId="7E7F33C9" wp14:editId="70F2AD56">
            <wp:extent cx="4490286" cy="2796518"/>
            <wp:effectExtent l="0" t="0" r="5715" b="444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1714" cy="2803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Default="009B70C9" w:rsidP="009B70C9"/>
    <w:p w:rsidR="009B70C9" w:rsidRDefault="009B70C9" w:rsidP="009B70C9"/>
    <w:p w:rsidR="009B70C9" w:rsidRPr="00F14827" w:rsidRDefault="009B70C9" w:rsidP="009B70C9">
      <w:r w:rsidRPr="00F14827">
        <w:rPr>
          <w:cs/>
        </w:rPr>
        <w:t>หน้าจอสำหรับ</w:t>
      </w:r>
      <w:r>
        <w:rPr>
          <w:rFonts w:hint="cs"/>
          <w:cs/>
        </w:rPr>
        <w:t>แก้ไขข้อมูลนักเรียน</w:t>
      </w:r>
      <w:r w:rsidRPr="00F14827">
        <w:rPr>
          <w:cs/>
        </w:rPr>
        <w:t xml:space="preserve"> (</w:t>
      </w:r>
      <w:proofErr w:type="spellStart"/>
      <w:r w:rsidRPr="00F14827">
        <w:t>Usecase:UC</w:t>
      </w:r>
      <w:proofErr w:type="spellEnd"/>
      <w:r>
        <w:rPr>
          <w:cs/>
        </w:rPr>
        <w:t>0</w:t>
      </w:r>
      <w:r>
        <w:rPr>
          <w:rFonts w:hint="cs"/>
          <w:cs/>
        </w:rPr>
        <w:t>12</w:t>
      </w:r>
      <w:r w:rsidRPr="00F14827">
        <w:t>)</w:t>
      </w:r>
    </w:p>
    <w:p w:rsidR="009B70C9" w:rsidRPr="00F14827" w:rsidRDefault="009B70C9" w:rsidP="009B70C9"/>
    <w:p w:rsidR="009B70C9" w:rsidRPr="00F14827" w:rsidRDefault="009B70C9" w:rsidP="009B70C9">
      <w:pPr>
        <w:jc w:val="center"/>
      </w:pPr>
      <w:r>
        <w:rPr>
          <w:noProof/>
        </w:rPr>
        <w:drawing>
          <wp:inline distT="0" distB="0" distL="0" distR="0" wp14:anchorId="28F0BE3F" wp14:editId="36BF300F">
            <wp:extent cx="4565893" cy="2887579"/>
            <wp:effectExtent l="0" t="0" r="6350" b="825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5566" cy="2893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>
      <w:r w:rsidRPr="00F14827">
        <w:rPr>
          <w:cs/>
        </w:rPr>
        <w:t>หน้าจอสำหรับ</w:t>
      </w:r>
      <w:r>
        <w:rPr>
          <w:rFonts w:hint="cs"/>
          <w:cs/>
        </w:rPr>
        <w:t>ลบข้อมูลนักเรียน</w:t>
      </w:r>
      <w:r w:rsidRPr="00F14827">
        <w:rPr>
          <w:cs/>
        </w:rPr>
        <w:t xml:space="preserve"> (</w:t>
      </w:r>
      <w:proofErr w:type="spellStart"/>
      <w:r w:rsidRPr="00F14827">
        <w:t>Usecase:UC</w:t>
      </w:r>
      <w:proofErr w:type="spellEnd"/>
      <w:r>
        <w:rPr>
          <w:cs/>
        </w:rPr>
        <w:t>0</w:t>
      </w:r>
      <w:r>
        <w:rPr>
          <w:rFonts w:hint="cs"/>
          <w:cs/>
        </w:rPr>
        <w:t>13</w:t>
      </w:r>
      <w:r w:rsidRPr="00F14827">
        <w:t>)</w:t>
      </w:r>
    </w:p>
    <w:p w:rsidR="009B70C9" w:rsidRPr="00F14827" w:rsidRDefault="009B70C9" w:rsidP="009B70C9">
      <w:pPr>
        <w:jc w:val="center"/>
      </w:pPr>
      <w:r>
        <w:rPr>
          <w:noProof/>
        </w:rPr>
        <w:drawing>
          <wp:inline distT="0" distB="0" distL="0" distR="0" wp14:anchorId="5FA379A0" wp14:editId="1D7DE896">
            <wp:extent cx="4812632" cy="3046458"/>
            <wp:effectExtent l="0" t="0" r="762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270" cy="3050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>
      <w:pPr>
        <w:tabs>
          <w:tab w:val="left" w:pos="8655"/>
        </w:tabs>
      </w:pPr>
      <w:r w:rsidRPr="00F14827">
        <w:rPr>
          <w:cs/>
        </w:rPr>
        <w:t>หน้าจอสำหรับ</w:t>
      </w:r>
      <w:r>
        <w:rPr>
          <w:rFonts w:hint="cs"/>
          <w:cs/>
        </w:rPr>
        <w:t>ค้นหาข้อมูลนักเรียน</w:t>
      </w:r>
      <w:r w:rsidRPr="00F14827">
        <w:rPr>
          <w:cs/>
        </w:rPr>
        <w:t xml:space="preserve"> (</w:t>
      </w:r>
      <w:proofErr w:type="spellStart"/>
      <w:r>
        <w:t>Usecase:UC</w:t>
      </w:r>
      <w:proofErr w:type="spellEnd"/>
      <w:r>
        <w:rPr>
          <w:rFonts w:hint="cs"/>
          <w:cs/>
        </w:rPr>
        <w:t>014</w:t>
      </w:r>
      <w:r w:rsidRPr="00F14827">
        <w:t>)</w:t>
      </w:r>
    </w:p>
    <w:p w:rsidR="009B70C9" w:rsidRPr="00F14827" w:rsidRDefault="009B70C9" w:rsidP="009B70C9">
      <w:pPr>
        <w:tabs>
          <w:tab w:val="left" w:pos="8655"/>
        </w:tabs>
      </w:pPr>
    </w:p>
    <w:p w:rsidR="009B70C9" w:rsidRPr="00F14827" w:rsidRDefault="009B70C9" w:rsidP="009B70C9">
      <w:pPr>
        <w:tabs>
          <w:tab w:val="left" w:pos="8655"/>
        </w:tabs>
        <w:jc w:val="center"/>
      </w:pPr>
      <w:r>
        <w:rPr>
          <w:noProof/>
        </w:rPr>
        <w:drawing>
          <wp:inline distT="0" distB="0" distL="0" distR="0" wp14:anchorId="025086D5" wp14:editId="66513FAA">
            <wp:extent cx="5016097" cy="3343701"/>
            <wp:effectExtent l="0" t="0" r="0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133" cy="3355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Default="009B70C9" w:rsidP="0035716F">
      <w:pPr>
        <w:tabs>
          <w:tab w:val="left" w:pos="7853"/>
        </w:tabs>
      </w:pPr>
    </w:p>
    <w:p w:rsidR="009B70C9" w:rsidRDefault="009B70C9" w:rsidP="0035716F">
      <w:pPr>
        <w:tabs>
          <w:tab w:val="left" w:pos="7853"/>
        </w:tabs>
        <w:rPr>
          <w:cs/>
        </w:rPr>
      </w:pPr>
      <w:r w:rsidRPr="00F14827">
        <w:rPr>
          <w:cs/>
        </w:rPr>
        <w:t>หน้าจอสำหรับ</w:t>
      </w:r>
      <w:r>
        <w:rPr>
          <w:rFonts w:hint="cs"/>
          <w:cs/>
        </w:rPr>
        <w:t>จัดการค่าเทอม นักเรียน</w:t>
      </w:r>
    </w:p>
    <w:p w:rsidR="009B70C9" w:rsidRDefault="009B70C9">
      <w:r>
        <w:rPr>
          <w:noProof/>
        </w:rPr>
        <w:drawing>
          <wp:inline distT="0" distB="0" distL="0" distR="0" wp14:anchorId="77DFEB01" wp14:editId="283A3E97">
            <wp:extent cx="5731510" cy="3222625"/>
            <wp:effectExtent l="0" t="0" r="2540" b="0"/>
            <wp:docPr id="62" name="Picture 6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9B70C9" w:rsidRDefault="009B70C9">
      <w:pPr>
        <w:rPr>
          <w:cs/>
        </w:rPr>
      </w:pPr>
      <w:bookmarkStart w:id="10" w:name="_GoBack"/>
      <w:bookmarkEnd w:id="10"/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Default="009B70C9">
      <w:pPr>
        <w:rPr>
          <w:cs/>
        </w:rPr>
      </w:pPr>
      <w:r>
        <w:rPr>
          <w:rFonts w:hint="cs"/>
          <w:cs/>
        </w:rPr>
        <w:t>กำหนด</w:t>
      </w: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Pr="008B0D57" w:rsidRDefault="009B70C9" w:rsidP="009B70C9">
      <w:pPr>
        <w:rPr>
          <w:rStyle w:val="SubtleEmphasis"/>
          <w:rFonts w:asciiTheme="majorBidi" w:hAnsiTheme="majorBidi" w:cstheme="majorBidi"/>
          <w:i w:val="0"/>
          <w:iCs w:val="0"/>
          <w:cs/>
        </w:rPr>
      </w:pPr>
      <w:r w:rsidRPr="008B0D57">
        <w:rPr>
          <w:rStyle w:val="SubtleEmphasis"/>
          <w:rFonts w:asciiTheme="majorBidi" w:hAnsiTheme="majorBidi" w:cstheme="majorBidi"/>
          <w:cs/>
        </w:rPr>
        <w:t>หน้าจอของ</w:t>
      </w:r>
      <w:r w:rsidRPr="008B0D57">
        <w:rPr>
          <w:rStyle w:val="SubtleEmphasis"/>
          <w:rFonts w:asciiTheme="majorBidi" w:hAnsiTheme="majorBidi" w:cstheme="majorBidi"/>
        </w:rPr>
        <w:t xml:space="preserve"> Backing up data</w:t>
      </w:r>
      <w:r w:rsidRPr="008B0D57">
        <w:rPr>
          <w:rStyle w:val="SubtleEmphasis"/>
          <w:rFonts w:asciiTheme="majorBidi" w:hAnsiTheme="majorBidi" w:cstheme="majorBidi"/>
          <w:cs/>
        </w:rPr>
        <w:t xml:space="preserve"> </w:t>
      </w:r>
      <w:r w:rsidRPr="008B0D57">
        <w:rPr>
          <w:rFonts w:asciiTheme="majorBidi" w:hAnsiTheme="majorBidi" w:cstheme="majorBidi"/>
        </w:rPr>
        <w:t>UC 051</w:t>
      </w:r>
    </w:p>
    <w:p w:rsidR="009B70C9" w:rsidRDefault="009B70C9" w:rsidP="009B70C9">
      <w:pPr>
        <w:rPr>
          <w:noProof/>
        </w:rPr>
      </w:pPr>
      <w:r>
        <w:rPr>
          <w:noProof/>
        </w:rPr>
        <w:drawing>
          <wp:inline distT="0" distB="0" distL="0" distR="0" wp14:anchorId="3C17BCEB" wp14:editId="75B765D3">
            <wp:extent cx="5793623" cy="3257550"/>
            <wp:effectExtent l="0" t="0" r="0" b="0"/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806743" cy="3264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 w:rsidP="009B70C9">
      <w:pPr>
        <w:rPr>
          <w:b/>
          <w:bCs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หน้าจอของ</w:t>
      </w:r>
      <w:r w:rsidRPr="008B0D57">
        <w:rPr>
          <w:rFonts w:asciiTheme="majorBidi" w:eastAsia="Times New Roman" w:hAnsiTheme="majorBidi" w:cstheme="majorBidi"/>
          <w:color w:val="000000"/>
          <w:shd w:val="clear" w:color="auto" w:fill="EBEBEB"/>
        </w:rPr>
        <w:t xml:space="preserve"> Ret</w:t>
      </w:r>
      <w:r w:rsidRPr="008B0D57">
        <w:rPr>
          <w:rFonts w:asciiTheme="majorBidi" w:eastAsia="Times New Roman" w:hAnsiTheme="majorBidi" w:cstheme="majorBidi"/>
          <w:color w:val="000000"/>
        </w:rPr>
        <w:t>rieve data</w:t>
      </w:r>
      <w:r w:rsidRPr="008B0D57">
        <w:rPr>
          <w:rFonts w:asciiTheme="majorBidi" w:hAnsiTheme="majorBidi" w:cstheme="majorBidi"/>
        </w:rPr>
        <w:t xml:space="preserve"> UC 052</w:t>
      </w:r>
    </w:p>
    <w:p w:rsidR="009B70C9" w:rsidRDefault="009B70C9" w:rsidP="009B70C9">
      <w:pPr>
        <w:rPr>
          <w:b/>
          <w:bCs/>
        </w:rPr>
      </w:pPr>
      <w:r>
        <w:rPr>
          <w:noProof/>
        </w:rPr>
        <w:drawing>
          <wp:inline distT="0" distB="0" distL="0" distR="0" wp14:anchorId="17CA436B" wp14:editId="45892BC6">
            <wp:extent cx="5731510" cy="3222625"/>
            <wp:effectExtent l="0" t="0" r="2540" b="0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Pr="008B0D57" w:rsidRDefault="009B70C9" w:rsidP="009B70C9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 xml:space="preserve">หน้าจอแสดงการค้นหาข้อมูล </w:t>
      </w:r>
      <w:r w:rsidRPr="008B0D57">
        <w:rPr>
          <w:rFonts w:asciiTheme="majorBidi" w:hAnsiTheme="majorBidi" w:cstheme="majorBidi"/>
        </w:rPr>
        <w:t>UC053</w:t>
      </w:r>
    </w:p>
    <w:p w:rsidR="009B70C9" w:rsidRDefault="009B70C9" w:rsidP="009B70C9">
      <w:pPr>
        <w:rPr>
          <w:b/>
          <w:bCs/>
        </w:rPr>
      </w:pPr>
      <w:r>
        <w:rPr>
          <w:noProof/>
        </w:rPr>
        <w:drawing>
          <wp:inline distT="0" distB="0" distL="0" distR="0" wp14:anchorId="3A6124D8" wp14:editId="3BCF4B1C">
            <wp:extent cx="5731510" cy="3222625"/>
            <wp:effectExtent l="0" t="0" r="2540" b="0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หน้าจอของการแก้ไขข้อมูล</w:t>
      </w:r>
      <w:r w:rsidRPr="008B0D57">
        <w:rPr>
          <w:rFonts w:asciiTheme="majorBidi" w:hAnsiTheme="majorBidi" w:cstheme="majorBidi"/>
        </w:rPr>
        <w:t xml:space="preserve"> UC054</w:t>
      </w:r>
    </w:p>
    <w:p w:rsidR="009B70C9" w:rsidRDefault="009B70C9" w:rsidP="009B70C9">
      <w:pPr>
        <w:rPr>
          <w:b/>
          <w:bCs/>
          <w:cs/>
        </w:rPr>
      </w:pPr>
      <w:r>
        <w:rPr>
          <w:noProof/>
        </w:rPr>
        <w:drawing>
          <wp:inline distT="0" distB="0" distL="0" distR="0" wp14:anchorId="1A814671" wp14:editId="6C782BA6">
            <wp:extent cx="5731510" cy="3222625"/>
            <wp:effectExtent l="0" t="0" r="2540" b="0"/>
            <wp:docPr id="11" name="รูปภาพ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Default="009B70C9">
      <w:r>
        <w:br w:type="page"/>
      </w:r>
    </w:p>
    <w:p w:rsidR="00195717" w:rsidRDefault="00195717" w:rsidP="0035716F">
      <w:pPr>
        <w:tabs>
          <w:tab w:val="left" w:pos="7853"/>
        </w:tabs>
      </w:pPr>
      <w:r w:rsidRPr="00195717">
        <w:t xml:space="preserve">6. Appendices </w:t>
      </w:r>
    </w:p>
    <w:p w:rsidR="00195717" w:rsidRDefault="00195717" w:rsidP="0035716F">
      <w:pPr>
        <w:tabs>
          <w:tab w:val="left" w:pos="7853"/>
        </w:tabs>
      </w:pPr>
    </w:p>
    <w:p w:rsidR="00195717" w:rsidRDefault="00195717" w:rsidP="0035716F">
      <w:pPr>
        <w:tabs>
          <w:tab w:val="left" w:pos="7853"/>
        </w:tabs>
      </w:pPr>
      <w:r w:rsidRPr="00ED2E84">
        <w:rPr>
          <w:highlight w:val="yellow"/>
        </w:rPr>
        <w:t xml:space="preserve">6.1 </w:t>
      </w:r>
      <w:r w:rsidRPr="00ED2E84">
        <w:rPr>
          <w:highlight w:val="yellow"/>
          <w:cs/>
        </w:rPr>
        <w:t>คุณสมบัติทางด</w:t>
      </w:r>
      <w:r w:rsidRPr="00ED2E84">
        <w:rPr>
          <w:rFonts w:hint="cs"/>
          <w:highlight w:val="yellow"/>
          <w:cs/>
          <w:lang w:val="en-GB"/>
        </w:rPr>
        <w:t>้</w:t>
      </w:r>
      <w:r w:rsidRPr="00ED2E84">
        <w:rPr>
          <w:highlight w:val="yellow"/>
          <w:cs/>
        </w:rPr>
        <w:t>านฮาร</w:t>
      </w:r>
      <w:r w:rsidRPr="00ED2E84">
        <w:rPr>
          <w:rFonts w:hint="cs"/>
          <w:highlight w:val="yellow"/>
          <w:cs/>
        </w:rPr>
        <w:t>์</w:t>
      </w:r>
      <w:r w:rsidRPr="00ED2E84">
        <w:rPr>
          <w:highlight w:val="yellow"/>
          <w:cs/>
        </w:rPr>
        <w:t>ดแวร์ (</w:t>
      </w:r>
      <w:r w:rsidRPr="00ED2E84">
        <w:rPr>
          <w:highlight w:val="yellow"/>
        </w:rPr>
        <w:t>Hardware Specification)</w:t>
      </w:r>
      <w:r>
        <w:t xml:space="preserve"> </w:t>
      </w:r>
    </w:p>
    <w:p w:rsidR="00195717" w:rsidRDefault="00195717" w:rsidP="0035716F">
      <w:pPr>
        <w:tabs>
          <w:tab w:val="left" w:pos="7853"/>
        </w:tabs>
      </w:pPr>
      <w:r>
        <w:rPr>
          <w:cs/>
        </w:rPr>
        <w:t>เครื่องคอมพิวเตอร์</w:t>
      </w:r>
      <w:r w:rsidRPr="00195717">
        <w:rPr>
          <w:cs/>
        </w:rPr>
        <w:t xml:space="preserve"> </w:t>
      </w:r>
      <w:r w:rsidRPr="00195717">
        <w:t xml:space="preserve">1 </w:t>
      </w:r>
      <w:r w:rsidRPr="00195717">
        <w:rPr>
          <w:cs/>
        </w:rPr>
        <w:t xml:space="preserve">เครื่อง โดย </w:t>
      </w:r>
    </w:p>
    <w:p w:rsidR="00195717" w:rsidRDefault="00195717" w:rsidP="0035716F">
      <w:pPr>
        <w:tabs>
          <w:tab w:val="left" w:pos="7853"/>
        </w:tabs>
      </w:pPr>
      <w:r>
        <w:rPr>
          <w:cs/>
        </w:rPr>
        <w:t>- ใช้</w:t>
      </w:r>
      <w:r w:rsidRPr="00195717">
        <w:rPr>
          <w:cs/>
        </w:rPr>
        <w:t xml:space="preserve">ระบบปฏิบัติการ </w:t>
      </w:r>
      <w:r>
        <w:rPr>
          <w:lang w:val="en-GB"/>
        </w:rPr>
        <w:t xml:space="preserve">Window </w:t>
      </w:r>
      <w:r w:rsidR="009B70C9">
        <w:rPr>
          <w:lang w:val="en-GB"/>
        </w:rPr>
        <w:t>10</w:t>
      </w:r>
      <w:r>
        <w:rPr>
          <w:lang w:val="en-GB"/>
        </w:rPr>
        <w:t xml:space="preserve"> </w:t>
      </w:r>
      <w:r w:rsidRPr="00195717">
        <w:t xml:space="preserve"> </w:t>
      </w:r>
    </w:p>
    <w:p w:rsidR="00195717" w:rsidRPr="00195717" w:rsidRDefault="00195717" w:rsidP="00195717">
      <w:r w:rsidRPr="00195717">
        <w:t>- Google Chrome 54.0.2840.99</w:t>
      </w:r>
      <w:r>
        <w:rPr>
          <w:rStyle w:val="Hyperlink"/>
          <w:rFonts w:hint="cs"/>
          <w:color w:val="auto"/>
          <w:u w:val="none"/>
          <w:cs/>
        </w:rPr>
        <w:t xml:space="preserve"> เป็นโปรแกรมเบราเซอร์</w:t>
      </w:r>
      <w:r w:rsidRPr="00195717">
        <w:t> </w:t>
      </w:r>
    </w:p>
    <w:p w:rsidR="00195717" w:rsidRDefault="00195717" w:rsidP="0035716F">
      <w:pPr>
        <w:tabs>
          <w:tab w:val="left" w:pos="7853"/>
        </w:tabs>
      </w:pPr>
      <w:r w:rsidRPr="00195717">
        <w:t xml:space="preserve">- </w:t>
      </w:r>
      <w:r>
        <w:rPr>
          <w:rFonts w:hint="cs"/>
          <w:cs/>
        </w:rPr>
        <w:t>มีหน่</w:t>
      </w:r>
      <w:r w:rsidRPr="00195717">
        <w:rPr>
          <w:rFonts w:hint="cs"/>
          <w:cs/>
        </w:rPr>
        <w:t>วยความจําหลัก</w:t>
      </w:r>
      <w:r>
        <w:rPr>
          <w:rFonts w:hint="cs"/>
          <w:cs/>
        </w:rPr>
        <w:t xml:space="preserve"> </w:t>
      </w:r>
      <w:r>
        <w:rPr>
          <w:cs/>
        </w:rPr>
        <w:t>(</w:t>
      </w:r>
      <w:r>
        <w:rPr>
          <w:lang w:val="en-GB"/>
        </w:rPr>
        <w:t>RAM</w:t>
      </w:r>
      <w:r>
        <w:rPr>
          <w:rFonts w:hint="cs"/>
          <w:cs/>
        </w:rPr>
        <w:t>)</w:t>
      </w:r>
      <w:r w:rsidR="009B70C9">
        <w:rPr>
          <w:rFonts w:hint="cs"/>
          <w:cs/>
        </w:rPr>
        <w:t xml:space="preserve"> ขนาด 8</w:t>
      </w:r>
      <w:r w:rsidRPr="00195717">
        <w:rPr>
          <w:rFonts w:hint="cs"/>
        </w:rPr>
        <w:t>GB</w:t>
      </w:r>
      <w:r w:rsidRPr="00195717">
        <w:t xml:space="preserve"> </w:t>
      </w:r>
    </w:p>
    <w:p w:rsidR="00195717" w:rsidRDefault="00195717" w:rsidP="0035716F">
      <w:pPr>
        <w:tabs>
          <w:tab w:val="left" w:pos="7853"/>
        </w:tabs>
      </w:pPr>
      <w:r w:rsidRPr="00195717">
        <w:t xml:space="preserve">- </w:t>
      </w:r>
      <w:r>
        <w:rPr>
          <w:rFonts w:hint="cs"/>
          <w:cs/>
        </w:rPr>
        <w:t>มีฮาร์ดดิสก</w:t>
      </w:r>
      <w:r>
        <w:rPr>
          <w:rFonts w:hint="cs"/>
          <w:cs/>
          <w:lang w:val="en-GB"/>
        </w:rPr>
        <w:t xml:space="preserve"> </w:t>
      </w:r>
      <w:r>
        <w:rPr>
          <w:cs/>
          <w:lang w:val="en-GB"/>
        </w:rPr>
        <w:t>(</w:t>
      </w:r>
      <w:proofErr w:type="spellStart"/>
      <w:r>
        <w:rPr>
          <w:lang w:val="en-GB"/>
        </w:rPr>
        <w:t>Harddisk</w:t>
      </w:r>
      <w:proofErr w:type="spellEnd"/>
      <w:r>
        <w:rPr>
          <w:rFonts w:hint="cs"/>
          <w:cs/>
          <w:lang w:val="en-GB"/>
        </w:rPr>
        <w:t>)</w:t>
      </w:r>
      <w:r w:rsidRPr="00195717">
        <w:rPr>
          <w:rFonts w:hint="cs"/>
          <w:cs/>
        </w:rPr>
        <w:t xml:space="preserve"> ขนา</w:t>
      </w:r>
      <w:r w:rsidRPr="00195717">
        <w:rPr>
          <w:cs/>
        </w:rPr>
        <w:t xml:space="preserve">ด </w:t>
      </w:r>
      <w:r w:rsidR="009B70C9">
        <w:rPr>
          <w:rFonts w:hint="cs"/>
          <w:cs/>
        </w:rPr>
        <w:t xml:space="preserve">1 </w:t>
      </w:r>
      <w:r w:rsidR="009B70C9">
        <w:t>TB</w:t>
      </w:r>
    </w:p>
    <w:p w:rsidR="00195717" w:rsidRDefault="00195717" w:rsidP="0035716F">
      <w:pPr>
        <w:tabs>
          <w:tab w:val="left" w:pos="7853"/>
        </w:tabs>
      </w:pPr>
    </w:p>
    <w:p w:rsidR="00195717" w:rsidRDefault="00195717" w:rsidP="0035716F">
      <w:pPr>
        <w:tabs>
          <w:tab w:val="left" w:pos="7853"/>
        </w:tabs>
      </w:pPr>
      <w:r w:rsidRPr="00195717">
        <w:t xml:space="preserve"> 6.2 </w:t>
      </w:r>
      <w:r>
        <w:rPr>
          <w:cs/>
        </w:rPr>
        <w:t>คุณสมบัติทางด</w:t>
      </w:r>
      <w:r>
        <w:rPr>
          <w:rFonts w:hint="cs"/>
          <w:cs/>
        </w:rPr>
        <w:t>้</w:t>
      </w:r>
      <w:r>
        <w:rPr>
          <w:cs/>
        </w:rPr>
        <w:t>านระบบจัดการฐานข้</w:t>
      </w:r>
      <w:r w:rsidRPr="00195717">
        <w:rPr>
          <w:cs/>
        </w:rPr>
        <w:t>อมูล (</w:t>
      </w:r>
      <w:r w:rsidRPr="00195717">
        <w:t>Database Specification)</w:t>
      </w:r>
    </w:p>
    <w:p w:rsidR="00195717" w:rsidRDefault="00195717" w:rsidP="0035716F">
      <w:pPr>
        <w:tabs>
          <w:tab w:val="left" w:pos="7853"/>
        </w:tabs>
        <w:rPr>
          <w:lang w:val="en-GB"/>
        </w:rPr>
      </w:pPr>
      <w:r>
        <w:t xml:space="preserve"> </w:t>
      </w:r>
      <w:r>
        <w:rPr>
          <w:rFonts w:hint="cs"/>
          <w:cs/>
        </w:rPr>
        <w:t xml:space="preserve">ระบบจัดการฐานข้อมูลจะใช้ </w:t>
      </w:r>
      <w:r>
        <w:rPr>
          <w:lang w:val="en-GB"/>
        </w:rPr>
        <w:t xml:space="preserve">MYSQL </w:t>
      </w:r>
      <w:r>
        <w:rPr>
          <w:rFonts w:hint="cs"/>
          <w:cs/>
          <w:lang w:val="en-GB"/>
        </w:rPr>
        <w:t>(</w:t>
      </w:r>
      <w:r>
        <w:rPr>
          <w:lang w:val="en-GB"/>
        </w:rPr>
        <w:t>Open source</w:t>
      </w:r>
      <w:r>
        <w:rPr>
          <w:rFonts w:hint="cs"/>
          <w:cs/>
          <w:lang w:val="en-GB"/>
        </w:rPr>
        <w:t>)</w:t>
      </w:r>
    </w:p>
    <w:p w:rsidR="009B70C9" w:rsidRDefault="009B70C9" w:rsidP="009B70C9">
      <w:pPr>
        <w:rPr>
          <w:lang w:val="en-GB"/>
        </w:rPr>
      </w:pPr>
    </w:p>
    <w:p w:rsidR="00195717" w:rsidRDefault="00195717" w:rsidP="009B70C9">
      <w:pPr>
        <w:rPr>
          <w:sz w:val="36"/>
          <w:szCs w:val="36"/>
          <w:lang w:val="en-GB"/>
        </w:rPr>
      </w:pPr>
      <w:r w:rsidRPr="00ED2E84">
        <w:rPr>
          <w:sz w:val="36"/>
          <w:szCs w:val="36"/>
          <w:highlight w:val="yellow"/>
          <w:lang w:val="en-GB"/>
        </w:rPr>
        <w:t>7. Index</w:t>
      </w:r>
      <w:r w:rsidRPr="00ED2E84">
        <w:rPr>
          <w:sz w:val="36"/>
          <w:szCs w:val="36"/>
          <w:lang w:val="en-GB"/>
        </w:rPr>
        <w:t xml:space="preserve">  </w:t>
      </w:r>
    </w:p>
    <w:p w:rsidR="009B70C9" w:rsidRPr="009B70C9" w:rsidRDefault="009B70C9" w:rsidP="009B70C9">
      <w:pPr>
        <w:rPr>
          <w:lang w:val="en-GB"/>
        </w:rPr>
      </w:pPr>
    </w:p>
    <w:p w:rsidR="008C0B51" w:rsidRPr="008C0B51" w:rsidRDefault="008C0B51" w:rsidP="00195717">
      <w:pPr>
        <w:tabs>
          <w:tab w:val="left" w:pos="7853"/>
        </w:tabs>
        <w:rPr>
          <w:lang w:val="en-GB"/>
        </w:rPr>
      </w:pPr>
      <w:r>
        <w:rPr>
          <w:lang w:val="en-GB"/>
        </w:rPr>
        <w:t>S</w:t>
      </w:r>
    </w:p>
    <w:p w:rsidR="00195717" w:rsidRPr="00195717" w:rsidRDefault="00195717" w:rsidP="00195717">
      <w:pPr>
        <w:tabs>
          <w:tab w:val="left" w:pos="7853"/>
        </w:tabs>
        <w:rPr>
          <w:lang w:val="en-GB"/>
        </w:rPr>
      </w:pPr>
      <w:r w:rsidRPr="00195717">
        <w:rPr>
          <w:lang w:val="en-GB"/>
        </w:rPr>
        <w:t xml:space="preserve">System requirement specification, 9.  </w:t>
      </w:r>
    </w:p>
    <w:p w:rsidR="008C0B51" w:rsidRDefault="00195717" w:rsidP="00195717">
      <w:pPr>
        <w:tabs>
          <w:tab w:val="left" w:pos="7853"/>
        </w:tabs>
        <w:rPr>
          <w:lang w:val="en-GB"/>
        </w:rPr>
      </w:pPr>
      <w:r w:rsidRPr="00195717">
        <w:rPr>
          <w:lang w:val="en-GB"/>
        </w:rPr>
        <w:t>U</w:t>
      </w:r>
    </w:p>
    <w:p w:rsidR="00195717" w:rsidRPr="00195717" w:rsidRDefault="00195717" w:rsidP="00195717">
      <w:pPr>
        <w:tabs>
          <w:tab w:val="left" w:pos="7853"/>
        </w:tabs>
        <w:rPr>
          <w:cs/>
          <w:lang w:val="en-GB"/>
        </w:rPr>
      </w:pPr>
      <w:r w:rsidRPr="00195717">
        <w:rPr>
          <w:lang w:val="en-GB"/>
        </w:rPr>
        <w:t xml:space="preserve"> User requirement definition, 8.</w:t>
      </w:r>
    </w:p>
    <w:p w:rsidR="0035716F" w:rsidRDefault="0035716F" w:rsidP="0035716F">
      <w:pPr>
        <w:tabs>
          <w:tab w:val="left" w:pos="7853"/>
        </w:tabs>
      </w:pPr>
    </w:p>
    <w:p w:rsidR="0035716F" w:rsidRDefault="0035716F" w:rsidP="0035716F">
      <w:pPr>
        <w:tabs>
          <w:tab w:val="left" w:pos="7853"/>
        </w:tabs>
      </w:pPr>
    </w:p>
    <w:bookmarkEnd w:id="9"/>
    <w:p w:rsidR="00D9711F" w:rsidRDefault="00D9711F" w:rsidP="000A3865">
      <w:pPr>
        <w:pStyle w:val="Heading1"/>
        <w:ind w:left="360"/>
        <w:rPr>
          <w:rFonts w:ascii="EucrosiaUPC" w:hAnsi="EucrosiaUPC" w:cs="EucrosiaUPC"/>
          <w:szCs w:val="32"/>
        </w:rPr>
      </w:pPr>
    </w:p>
    <w:sectPr w:rsidR="00D9711F" w:rsidSect="00F72109">
      <w:footerReference w:type="default" r:id="rId53"/>
      <w:pgSz w:w="11906" w:h="16838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66DEC" w:rsidRDefault="00766DEC" w:rsidP="00013330">
      <w:r>
        <w:separator/>
      </w:r>
    </w:p>
  </w:endnote>
  <w:endnote w:type="continuationSeparator" w:id="0">
    <w:p w:rsidR="00766DEC" w:rsidRDefault="00766DEC" w:rsidP="000133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FreesiaUPC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 New">
    <w:altName w:val="Microsoft Sans Serif"/>
    <w:charset w:val="00"/>
    <w:family w:val="swiss"/>
    <w:pitch w:val="variable"/>
    <w:sig w:usb0="A100006F" w:usb1="5000205A" w:usb2="00000000" w:usb3="00000000" w:csb0="0001018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432C" w:rsidRPr="00F925F1" w:rsidRDefault="000D432C" w:rsidP="00A8547F">
    <w:pPr>
      <w:pStyle w:val="Footer"/>
      <w:pBdr>
        <w:top w:val="thinThickSmallGap" w:sz="24" w:space="1" w:color="622423"/>
      </w:pBdr>
      <w:tabs>
        <w:tab w:val="clear" w:pos="4513"/>
      </w:tabs>
      <w:rPr>
        <w:rFonts w:ascii="FreesiaUPC" w:hAnsi="FreesiaUPC" w:cs="FreesiaUPC"/>
        <w:b/>
        <w:bCs/>
      </w:rPr>
    </w:pPr>
    <w:r w:rsidRPr="00F925F1">
      <w:rPr>
        <w:rFonts w:ascii="FreesiaUPC" w:hAnsi="FreesiaUPC" w:cs="FreesiaUPC"/>
        <w:b/>
        <w:bCs/>
      </w:rPr>
      <w:t>[</w:t>
    </w:r>
    <w:r w:rsidRPr="00F925F1">
      <w:rPr>
        <w:rFonts w:ascii="FreesiaUPC" w:eastAsia="Times New Roman" w:hAnsi="FreesiaUPC" w:cs="FreesiaUPC"/>
        <w:b/>
        <w:bCs/>
        <w:szCs w:val="32"/>
      </w:rPr>
      <w:t>Restaurant Online-SRS</w:t>
    </w:r>
    <w:r w:rsidRPr="00F925F1">
      <w:rPr>
        <w:rFonts w:ascii="FreesiaUPC" w:hAnsi="FreesiaUPC" w:cs="FreesiaUPC"/>
        <w:b/>
        <w:bCs/>
      </w:rPr>
      <w:t>]</w:t>
    </w:r>
    <w:r w:rsidRPr="00F925F1">
      <w:rPr>
        <w:rFonts w:ascii="FreesiaUPC" w:hAnsi="FreesiaUPC" w:cs="FreesiaUPC"/>
        <w:b/>
        <w:bCs/>
      </w:rPr>
      <w:tab/>
      <w:t xml:space="preserve">Page a. </w:t>
    </w:r>
  </w:p>
  <w:p w:rsidR="000D432C" w:rsidRPr="00F925F1" w:rsidRDefault="000D432C">
    <w:pPr>
      <w:pStyle w:val="Footer"/>
      <w:rPr>
        <w:rFonts w:ascii="FreesiaUPC" w:hAnsi="FreesiaUPC" w:cs="FreesiaUPC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432C" w:rsidRPr="00F925F1" w:rsidRDefault="000D432C" w:rsidP="00A8547F">
    <w:pPr>
      <w:pStyle w:val="Footer"/>
      <w:pBdr>
        <w:top w:val="thinThickSmallGap" w:sz="24" w:space="1" w:color="622423"/>
      </w:pBdr>
      <w:tabs>
        <w:tab w:val="clear" w:pos="4513"/>
      </w:tabs>
      <w:rPr>
        <w:rFonts w:ascii="FreesiaUPC" w:hAnsi="FreesiaUPC" w:cs="FreesiaUPC"/>
        <w:b/>
        <w:bCs/>
      </w:rPr>
    </w:pPr>
    <w:r w:rsidRPr="00ED470A">
      <w:rPr>
        <w:rFonts w:ascii="TH Sarabun New" w:hAnsi="TH Sarabun New" w:cs="TH Sarabun New"/>
        <w:b/>
        <w:bCs/>
      </w:rPr>
      <w:t>[</w:t>
    </w:r>
    <w:r w:rsidRPr="00ED470A">
      <w:rPr>
        <w:rFonts w:ascii="TH Sarabun New" w:eastAsia="Times New Roman" w:hAnsi="TH Sarabun New" w:cs="TH Sarabun New"/>
        <w:b/>
        <w:bCs/>
        <w:szCs w:val="32"/>
      </w:rPr>
      <w:t>Name of SRS Document</w:t>
    </w:r>
    <w:r w:rsidRPr="00ED470A">
      <w:rPr>
        <w:rFonts w:ascii="TH Sarabun New" w:hAnsi="TH Sarabun New" w:cs="TH Sarabun New"/>
        <w:b/>
        <w:bCs/>
      </w:rPr>
      <w:t>]</w:t>
    </w:r>
    <w:r w:rsidRPr="00F925F1">
      <w:rPr>
        <w:rFonts w:ascii="FreesiaUPC" w:hAnsi="FreesiaUPC" w:cs="FreesiaUPC" w:hint="cs"/>
        <w:b/>
        <w:bCs/>
        <w:szCs w:val="32"/>
        <w:cs/>
      </w:rPr>
      <w:tab/>
    </w:r>
    <w:r w:rsidRPr="00F925F1">
      <w:rPr>
        <w:rFonts w:ascii="FreesiaUPC" w:hAnsi="FreesiaUPC" w:cs="FreesiaUPC" w:hint="cs"/>
        <w:b/>
        <w:bCs/>
        <w:szCs w:val="32"/>
        <w:cs/>
      </w:rPr>
      <w:t>หน้าที่</w:t>
    </w:r>
    <w:r w:rsidRPr="00F925F1">
      <w:rPr>
        <w:rFonts w:ascii="FreesiaUPC" w:hAnsi="FreesiaUPC" w:cs="FreesiaUPC"/>
        <w:b/>
        <w:bCs/>
      </w:rPr>
      <w:t xml:space="preserve"> </w:t>
    </w:r>
    <w:r w:rsidRPr="00F925F1">
      <w:rPr>
        <w:rFonts w:ascii="FreesiaUPC" w:hAnsi="FreesiaUPC" w:cs="FreesiaUPC"/>
        <w:b/>
        <w:bCs/>
      </w:rPr>
      <w:fldChar w:fldCharType="begin"/>
    </w:r>
    <w:r w:rsidRPr="00F925F1">
      <w:rPr>
        <w:rFonts w:ascii="FreesiaUPC" w:hAnsi="FreesiaUPC" w:cs="FreesiaUPC"/>
        <w:b/>
        <w:bCs/>
      </w:rPr>
      <w:instrText xml:space="preserve"> PAGE   \* MERGEFORMAT </w:instrText>
    </w:r>
    <w:r w:rsidRPr="00F925F1">
      <w:rPr>
        <w:rFonts w:ascii="FreesiaUPC" w:hAnsi="FreesiaUPC" w:cs="FreesiaUPC"/>
        <w:b/>
        <w:bCs/>
      </w:rPr>
      <w:fldChar w:fldCharType="separate"/>
    </w:r>
    <w:r w:rsidR="00C62718">
      <w:rPr>
        <w:rFonts w:ascii="FreesiaUPC" w:hAnsi="FreesiaUPC" w:cs="FreesiaUPC"/>
        <w:b/>
        <w:bCs/>
        <w:noProof/>
      </w:rPr>
      <w:t>1</w:t>
    </w:r>
    <w:r w:rsidRPr="00F925F1">
      <w:rPr>
        <w:rFonts w:ascii="FreesiaUPC" w:hAnsi="FreesiaUPC" w:cs="FreesiaUPC"/>
        <w:b/>
        <w:bCs/>
      </w:rPr>
      <w:fldChar w:fldCharType="end"/>
    </w:r>
    <w:r w:rsidRPr="00F925F1">
      <w:rPr>
        <w:rFonts w:ascii="FreesiaUPC" w:hAnsi="FreesiaUPC" w:cs="FreesiaUPC"/>
        <w:b/>
        <w:bCs/>
      </w:rPr>
      <w:t xml:space="preserve">. </w:t>
    </w:r>
  </w:p>
  <w:p w:rsidR="000D432C" w:rsidRPr="00F925F1" w:rsidRDefault="000D432C">
    <w:pPr>
      <w:pStyle w:val="Footer"/>
      <w:rPr>
        <w:rFonts w:ascii="FreesiaUPC" w:hAnsi="FreesiaUPC" w:cs="FreesiaUPC"/>
        <w:b/>
        <w:bCs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66DEC" w:rsidRDefault="00766DEC" w:rsidP="00013330">
      <w:r>
        <w:separator/>
      </w:r>
    </w:p>
  </w:footnote>
  <w:footnote w:type="continuationSeparator" w:id="0">
    <w:p w:rsidR="00766DEC" w:rsidRDefault="00766DEC" w:rsidP="000133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F1412A"/>
    <w:multiLevelType w:val="hybridMultilevel"/>
    <w:tmpl w:val="521ECA60"/>
    <w:lvl w:ilvl="0" w:tplc="C076F584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842A55"/>
    <w:multiLevelType w:val="multilevel"/>
    <w:tmpl w:val="7B8E8E3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880" w:hanging="1440"/>
      </w:pPr>
      <w:rPr>
        <w:rFonts w:ascii="Symbol" w:hAnsi="Symbol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2" w15:restartNumberingAfterBreak="0">
    <w:nsid w:val="09E82EF4"/>
    <w:multiLevelType w:val="hybridMultilevel"/>
    <w:tmpl w:val="0CE04BC8"/>
    <w:lvl w:ilvl="0" w:tplc="E3B8B6DE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077CFD"/>
    <w:multiLevelType w:val="hybridMultilevel"/>
    <w:tmpl w:val="C5525ED8"/>
    <w:lvl w:ilvl="0" w:tplc="BAC6D8B2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D21FDE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5535847"/>
    <w:multiLevelType w:val="hybridMultilevel"/>
    <w:tmpl w:val="00261724"/>
    <w:lvl w:ilvl="0" w:tplc="2854811E">
      <w:start w:val="1"/>
      <w:numFmt w:val="decimal"/>
      <w:lvlText w:val="%1."/>
      <w:lvlJc w:val="left"/>
      <w:pPr>
        <w:ind w:left="360" w:hanging="360"/>
      </w:pPr>
      <w:rPr>
        <w:rFonts w:ascii="FreesiaUPC" w:hAnsi="FreesiaUPC" w:cs="FreesiaUPC" w:hint="cs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6667AF7"/>
    <w:multiLevelType w:val="multilevel"/>
    <w:tmpl w:val="F5CAE614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880" w:hanging="1440"/>
      </w:pPr>
      <w:rPr>
        <w:rFonts w:ascii="Symbol" w:hAnsi="Symbol" w:hint="default"/>
      </w:rPr>
    </w:lvl>
    <w:lvl w:ilvl="5">
      <w:start w:val="1"/>
      <w:numFmt w:val="bullet"/>
      <w:lvlText w:val="o"/>
      <w:lvlJc w:val="left"/>
      <w:pPr>
        <w:ind w:left="3240" w:hanging="1440"/>
      </w:pPr>
      <w:rPr>
        <w:rFonts w:ascii="Courier New" w:hAnsi="Courier New" w:cs="Courier New"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7" w15:restartNumberingAfterBreak="0">
    <w:nsid w:val="1776392A"/>
    <w:multiLevelType w:val="multilevel"/>
    <w:tmpl w:val="59AA640A"/>
    <w:lvl w:ilvl="0">
      <w:start w:val="2"/>
      <w:numFmt w:val="decimal"/>
      <w:lvlText w:val="%1"/>
      <w:lvlJc w:val="left"/>
      <w:pPr>
        <w:ind w:left="360" w:hanging="360"/>
      </w:pPr>
      <w:rPr>
        <w:rFonts w:ascii="FreesiaUPC" w:hAnsi="FreesiaUPC"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ascii="FreesiaUPC" w:hAnsi="FreesiaUPC"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FreesiaUPC" w:hAnsi="FreesiaUPC"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ascii="FreesiaUPC" w:hAnsi="FreesiaUPC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="FreesiaUPC" w:hAnsi="FreesiaUPC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ascii="FreesiaUPC" w:hAnsi="FreesiaUPC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="FreesiaUPC" w:hAnsi="FreesiaUPC"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ascii="FreesiaUPC" w:hAnsi="FreesiaUPC"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ascii="FreesiaUPC" w:hAnsi="FreesiaUPC" w:hint="default"/>
      </w:rPr>
    </w:lvl>
  </w:abstractNum>
  <w:abstractNum w:abstractNumId="8" w15:restartNumberingAfterBreak="0">
    <w:nsid w:val="178A2C45"/>
    <w:multiLevelType w:val="multilevel"/>
    <w:tmpl w:val="0D525B4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9" w15:restartNumberingAfterBreak="0">
    <w:nsid w:val="17F53552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D95B22"/>
    <w:multiLevelType w:val="hybridMultilevel"/>
    <w:tmpl w:val="94CE319A"/>
    <w:lvl w:ilvl="0" w:tplc="C1DA45F8">
      <w:start w:val="1"/>
      <w:numFmt w:val="decimal"/>
      <w:lvlText w:val="%1."/>
      <w:lvlJc w:val="left"/>
      <w:pPr>
        <w:ind w:left="2513" w:hanging="360"/>
      </w:pPr>
      <w:rPr>
        <w:rFonts w:ascii="FreesiaUPC" w:hAnsi="FreesiaUPC" w:cs="FreesiaUPC" w:hint="cs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3233" w:hanging="360"/>
      </w:pPr>
    </w:lvl>
    <w:lvl w:ilvl="2" w:tplc="0409001B" w:tentative="1">
      <w:start w:val="1"/>
      <w:numFmt w:val="lowerRoman"/>
      <w:lvlText w:val="%3."/>
      <w:lvlJc w:val="right"/>
      <w:pPr>
        <w:ind w:left="3953" w:hanging="180"/>
      </w:pPr>
    </w:lvl>
    <w:lvl w:ilvl="3" w:tplc="0409000F" w:tentative="1">
      <w:start w:val="1"/>
      <w:numFmt w:val="decimal"/>
      <w:lvlText w:val="%4."/>
      <w:lvlJc w:val="left"/>
      <w:pPr>
        <w:ind w:left="4673" w:hanging="360"/>
      </w:pPr>
    </w:lvl>
    <w:lvl w:ilvl="4" w:tplc="04090019" w:tentative="1">
      <w:start w:val="1"/>
      <w:numFmt w:val="lowerLetter"/>
      <w:lvlText w:val="%5."/>
      <w:lvlJc w:val="left"/>
      <w:pPr>
        <w:ind w:left="5393" w:hanging="360"/>
      </w:pPr>
    </w:lvl>
    <w:lvl w:ilvl="5" w:tplc="0409001B" w:tentative="1">
      <w:start w:val="1"/>
      <w:numFmt w:val="lowerRoman"/>
      <w:lvlText w:val="%6."/>
      <w:lvlJc w:val="right"/>
      <w:pPr>
        <w:ind w:left="6113" w:hanging="180"/>
      </w:pPr>
    </w:lvl>
    <w:lvl w:ilvl="6" w:tplc="0409000F" w:tentative="1">
      <w:start w:val="1"/>
      <w:numFmt w:val="decimal"/>
      <w:lvlText w:val="%7."/>
      <w:lvlJc w:val="left"/>
      <w:pPr>
        <w:ind w:left="6833" w:hanging="360"/>
      </w:pPr>
    </w:lvl>
    <w:lvl w:ilvl="7" w:tplc="04090019" w:tentative="1">
      <w:start w:val="1"/>
      <w:numFmt w:val="lowerLetter"/>
      <w:lvlText w:val="%8."/>
      <w:lvlJc w:val="left"/>
      <w:pPr>
        <w:ind w:left="7553" w:hanging="360"/>
      </w:pPr>
    </w:lvl>
    <w:lvl w:ilvl="8" w:tplc="0409001B" w:tentative="1">
      <w:start w:val="1"/>
      <w:numFmt w:val="lowerRoman"/>
      <w:lvlText w:val="%9."/>
      <w:lvlJc w:val="right"/>
      <w:pPr>
        <w:ind w:left="8273" w:hanging="180"/>
      </w:pPr>
    </w:lvl>
  </w:abstractNum>
  <w:abstractNum w:abstractNumId="11" w15:restartNumberingAfterBreak="0">
    <w:nsid w:val="1F3B4D81"/>
    <w:multiLevelType w:val="hybridMultilevel"/>
    <w:tmpl w:val="3B20B54C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2" w15:restartNumberingAfterBreak="0">
    <w:nsid w:val="22D31E8D"/>
    <w:multiLevelType w:val="multilevel"/>
    <w:tmpl w:val="B36CBF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lang w:bidi="th-TH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eastAsia="Calibri"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eastAsia="Calibri"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eastAsia="Calibri"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eastAsia="Calibri"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eastAsia="Calibri"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eastAsia="Calibri"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eastAsia="Calibri"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eastAsia="Calibri" w:hint="default"/>
        <w:color w:val="auto"/>
      </w:rPr>
    </w:lvl>
  </w:abstractNum>
  <w:abstractNum w:abstractNumId="13" w15:restartNumberingAfterBreak="0">
    <w:nsid w:val="276C19BC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8E2568"/>
    <w:multiLevelType w:val="hybridMultilevel"/>
    <w:tmpl w:val="B4862E5E"/>
    <w:lvl w:ilvl="0" w:tplc="39EC7A50">
      <w:start w:val="1"/>
      <w:numFmt w:val="decimal"/>
      <w:lvlText w:val="%1."/>
      <w:lvlJc w:val="left"/>
      <w:pPr>
        <w:ind w:left="360" w:hanging="360"/>
      </w:pPr>
      <w:rPr>
        <w:rFonts w:ascii="FreesiaUPC" w:hAnsi="FreesiaUPC" w:cs="FreesiaUPC" w:hint="cs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8126A5C"/>
    <w:multiLevelType w:val="hybridMultilevel"/>
    <w:tmpl w:val="44865952"/>
    <w:lvl w:ilvl="0" w:tplc="119CD844">
      <w:start w:val="1"/>
      <w:numFmt w:val="decimal"/>
      <w:lvlText w:val="%1."/>
      <w:lvlJc w:val="left"/>
      <w:pPr>
        <w:ind w:left="360" w:hanging="360"/>
      </w:pPr>
      <w:rPr>
        <w:rFonts w:ascii="FreesiaUPC" w:hAnsi="FreesiaUPC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2A151A59"/>
    <w:multiLevelType w:val="multilevel"/>
    <w:tmpl w:val="35FC7D10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7" w15:restartNumberingAfterBreak="0">
    <w:nsid w:val="2DCD57B9"/>
    <w:multiLevelType w:val="singleLevel"/>
    <w:tmpl w:val="4B243168"/>
    <w:lvl w:ilvl="0">
      <w:start w:val="3"/>
      <w:numFmt w:val="decimal"/>
      <w:lvlText w:val="(%1)"/>
      <w:lvlJc w:val="left"/>
      <w:pPr>
        <w:tabs>
          <w:tab w:val="num" w:pos="678"/>
        </w:tabs>
        <w:ind w:left="678" w:hanging="390"/>
      </w:pPr>
      <w:rPr>
        <w:rFonts w:hint="default"/>
      </w:rPr>
    </w:lvl>
  </w:abstractNum>
  <w:abstractNum w:abstractNumId="18" w15:restartNumberingAfterBreak="0">
    <w:nsid w:val="2F8A7B6E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0D930EA"/>
    <w:multiLevelType w:val="hybridMultilevel"/>
    <w:tmpl w:val="7B781A5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214644E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5D3147C"/>
    <w:multiLevelType w:val="multilevel"/>
    <w:tmpl w:val="3B6C1B0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22" w15:restartNumberingAfterBreak="0">
    <w:nsid w:val="389C7560"/>
    <w:multiLevelType w:val="hybridMultilevel"/>
    <w:tmpl w:val="66B0F4F4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3" w15:restartNumberingAfterBreak="0">
    <w:nsid w:val="3FDB0523"/>
    <w:multiLevelType w:val="hybridMultilevel"/>
    <w:tmpl w:val="AF1EC69E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2CA03E02">
      <w:start w:val="2"/>
      <w:numFmt w:val="bullet"/>
      <w:lvlText w:val="•"/>
      <w:lvlJc w:val="left"/>
      <w:pPr>
        <w:ind w:left="1931" w:hanging="360"/>
      </w:pPr>
      <w:rPr>
        <w:rFonts w:ascii="FreesiaUPC" w:eastAsia="Calibri" w:hAnsi="FreesiaUPC" w:cs="FreesiaUPC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4" w15:restartNumberingAfterBreak="0">
    <w:nsid w:val="40A23CE4"/>
    <w:multiLevelType w:val="singleLevel"/>
    <w:tmpl w:val="7FF44A92"/>
    <w:lvl w:ilvl="0">
      <w:start w:val="1"/>
      <w:numFmt w:val="decimal"/>
      <w:lvlText w:val="(%1)"/>
      <w:legacy w:legacy="1" w:legacySpace="0" w:legacyIndent="360"/>
      <w:lvlJc w:val="left"/>
      <w:pPr>
        <w:ind w:left="648" w:hanging="360"/>
      </w:pPr>
    </w:lvl>
  </w:abstractNum>
  <w:abstractNum w:abstractNumId="25" w15:restartNumberingAfterBreak="0">
    <w:nsid w:val="45300882"/>
    <w:multiLevelType w:val="hybridMultilevel"/>
    <w:tmpl w:val="1EA4DC86"/>
    <w:lvl w:ilvl="0" w:tplc="04090001">
      <w:start w:val="1"/>
      <w:numFmt w:val="bullet"/>
      <w:lvlText w:val=""/>
      <w:lvlJc w:val="left"/>
      <w:pPr>
        <w:ind w:left="256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23" w:hanging="360"/>
      </w:pPr>
      <w:rPr>
        <w:rFonts w:ascii="Wingdings" w:hAnsi="Wingdings" w:hint="default"/>
      </w:rPr>
    </w:lvl>
  </w:abstractNum>
  <w:abstractNum w:abstractNumId="26" w15:restartNumberingAfterBreak="0">
    <w:nsid w:val="45435A13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6E61962"/>
    <w:multiLevelType w:val="hybridMultilevel"/>
    <w:tmpl w:val="1B90D53E"/>
    <w:lvl w:ilvl="0" w:tplc="252E9BB6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9063871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9AF710B"/>
    <w:multiLevelType w:val="singleLevel"/>
    <w:tmpl w:val="041E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0" w15:restartNumberingAfterBreak="0">
    <w:nsid w:val="4CAA66F6"/>
    <w:multiLevelType w:val="hybridMultilevel"/>
    <w:tmpl w:val="026425A4"/>
    <w:lvl w:ilvl="0" w:tplc="69B49372">
      <w:start w:val="2"/>
      <w:numFmt w:val="bullet"/>
      <w:lvlText w:val="-"/>
      <w:lvlJc w:val="left"/>
      <w:pPr>
        <w:ind w:left="4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31" w15:restartNumberingAfterBreak="0">
    <w:nsid w:val="54DD6D61"/>
    <w:multiLevelType w:val="hybridMultilevel"/>
    <w:tmpl w:val="F312A38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2" w15:restartNumberingAfterBreak="0">
    <w:nsid w:val="54FF78ED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BAE64A0"/>
    <w:multiLevelType w:val="hybridMultilevel"/>
    <w:tmpl w:val="2D9623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F076251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65E66681"/>
    <w:multiLevelType w:val="multilevel"/>
    <w:tmpl w:val="5FC2144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36" w15:restartNumberingAfterBreak="0">
    <w:nsid w:val="6CBA5F65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51F7E9B"/>
    <w:multiLevelType w:val="hybridMultilevel"/>
    <w:tmpl w:val="AE4899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5545DC0"/>
    <w:multiLevelType w:val="hybridMultilevel"/>
    <w:tmpl w:val="803CDE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D3D5709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31"/>
  </w:num>
  <w:num w:numId="3">
    <w:abstractNumId w:val="10"/>
  </w:num>
  <w:num w:numId="4">
    <w:abstractNumId w:val="14"/>
  </w:num>
  <w:num w:numId="5">
    <w:abstractNumId w:val="15"/>
  </w:num>
  <w:num w:numId="6">
    <w:abstractNumId w:val="6"/>
  </w:num>
  <w:num w:numId="7">
    <w:abstractNumId w:val="11"/>
  </w:num>
  <w:num w:numId="8">
    <w:abstractNumId w:val="22"/>
  </w:num>
  <w:num w:numId="9">
    <w:abstractNumId w:val="23"/>
  </w:num>
  <w:num w:numId="10">
    <w:abstractNumId w:val="25"/>
  </w:num>
  <w:num w:numId="11">
    <w:abstractNumId w:val="35"/>
  </w:num>
  <w:num w:numId="12">
    <w:abstractNumId w:val="1"/>
  </w:num>
  <w:num w:numId="13">
    <w:abstractNumId w:val="8"/>
  </w:num>
  <w:num w:numId="14">
    <w:abstractNumId w:val="7"/>
  </w:num>
  <w:num w:numId="15">
    <w:abstractNumId w:val="21"/>
  </w:num>
  <w:num w:numId="16">
    <w:abstractNumId w:val="29"/>
  </w:num>
  <w:num w:numId="17">
    <w:abstractNumId w:val="24"/>
  </w:num>
  <w:num w:numId="18">
    <w:abstractNumId w:val="17"/>
  </w:num>
  <w:num w:numId="19">
    <w:abstractNumId w:val="12"/>
  </w:num>
  <w:num w:numId="20">
    <w:abstractNumId w:val="2"/>
  </w:num>
  <w:num w:numId="21">
    <w:abstractNumId w:val="0"/>
  </w:num>
  <w:num w:numId="22">
    <w:abstractNumId w:val="3"/>
  </w:num>
  <w:num w:numId="23">
    <w:abstractNumId w:val="30"/>
  </w:num>
  <w:num w:numId="24">
    <w:abstractNumId w:val="27"/>
  </w:num>
  <w:num w:numId="25">
    <w:abstractNumId w:val="19"/>
  </w:num>
  <w:num w:numId="26">
    <w:abstractNumId w:val="38"/>
  </w:num>
  <w:num w:numId="27">
    <w:abstractNumId w:val="16"/>
  </w:num>
  <w:num w:numId="28">
    <w:abstractNumId w:val="18"/>
  </w:num>
  <w:num w:numId="29">
    <w:abstractNumId w:val="36"/>
  </w:num>
  <w:num w:numId="30">
    <w:abstractNumId w:val="9"/>
  </w:num>
  <w:num w:numId="31">
    <w:abstractNumId w:val="4"/>
  </w:num>
  <w:num w:numId="32">
    <w:abstractNumId w:val="39"/>
  </w:num>
  <w:num w:numId="33">
    <w:abstractNumId w:val="26"/>
  </w:num>
  <w:num w:numId="34">
    <w:abstractNumId w:val="34"/>
  </w:num>
  <w:num w:numId="35">
    <w:abstractNumId w:val="37"/>
  </w:num>
  <w:num w:numId="36">
    <w:abstractNumId w:val="33"/>
  </w:num>
  <w:num w:numId="37">
    <w:abstractNumId w:val="20"/>
  </w:num>
  <w:num w:numId="38">
    <w:abstractNumId w:val="32"/>
  </w:num>
  <w:num w:numId="39">
    <w:abstractNumId w:val="13"/>
  </w:num>
  <w:num w:numId="40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470A"/>
    <w:rsid w:val="00013330"/>
    <w:rsid w:val="00025E8A"/>
    <w:rsid w:val="000625A6"/>
    <w:rsid w:val="00092233"/>
    <w:rsid w:val="00095BEB"/>
    <w:rsid w:val="000A2098"/>
    <w:rsid w:val="000A2977"/>
    <w:rsid w:val="000A3865"/>
    <w:rsid w:val="000D432C"/>
    <w:rsid w:val="00102D33"/>
    <w:rsid w:val="00142921"/>
    <w:rsid w:val="00195717"/>
    <w:rsid w:val="001C289F"/>
    <w:rsid w:val="001E60E6"/>
    <w:rsid w:val="00257E5A"/>
    <w:rsid w:val="002A0BEA"/>
    <w:rsid w:val="002D7381"/>
    <w:rsid w:val="002E531D"/>
    <w:rsid w:val="003214B5"/>
    <w:rsid w:val="003271C7"/>
    <w:rsid w:val="00331D7E"/>
    <w:rsid w:val="00350651"/>
    <w:rsid w:val="0035716F"/>
    <w:rsid w:val="003B76A9"/>
    <w:rsid w:val="00404F2C"/>
    <w:rsid w:val="004B79E4"/>
    <w:rsid w:val="004D7C3A"/>
    <w:rsid w:val="00530D97"/>
    <w:rsid w:val="005353EA"/>
    <w:rsid w:val="005725F1"/>
    <w:rsid w:val="00576B64"/>
    <w:rsid w:val="005A37DE"/>
    <w:rsid w:val="005E787E"/>
    <w:rsid w:val="00623F8B"/>
    <w:rsid w:val="00650832"/>
    <w:rsid w:val="0071438E"/>
    <w:rsid w:val="007360A4"/>
    <w:rsid w:val="007621E0"/>
    <w:rsid w:val="00766DEC"/>
    <w:rsid w:val="007951AB"/>
    <w:rsid w:val="007E0956"/>
    <w:rsid w:val="00852FFF"/>
    <w:rsid w:val="008536D2"/>
    <w:rsid w:val="00871E60"/>
    <w:rsid w:val="00874804"/>
    <w:rsid w:val="008C0B51"/>
    <w:rsid w:val="008D7103"/>
    <w:rsid w:val="0091281C"/>
    <w:rsid w:val="00953E9C"/>
    <w:rsid w:val="0098035F"/>
    <w:rsid w:val="00981276"/>
    <w:rsid w:val="009A3ECB"/>
    <w:rsid w:val="009B70C9"/>
    <w:rsid w:val="00A14F59"/>
    <w:rsid w:val="00A21B81"/>
    <w:rsid w:val="00A31BC7"/>
    <w:rsid w:val="00A505CF"/>
    <w:rsid w:val="00A52D7A"/>
    <w:rsid w:val="00A55A68"/>
    <w:rsid w:val="00A8547F"/>
    <w:rsid w:val="00A85D7E"/>
    <w:rsid w:val="00A8791B"/>
    <w:rsid w:val="00AB454D"/>
    <w:rsid w:val="00AD42F3"/>
    <w:rsid w:val="00B03B03"/>
    <w:rsid w:val="00B4021B"/>
    <w:rsid w:val="00B61E89"/>
    <w:rsid w:val="00B8235D"/>
    <w:rsid w:val="00B84854"/>
    <w:rsid w:val="00B86728"/>
    <w:rsid w:val="00B942C3"/>
    <w:rsid w:val="00BB6946"/>
    <w:rsid w:val="00BC706F"/>
    <w:rsid w:val="00BF2152"/>
    <w:rsid w:val="00BF6D33"/>
    <w:rsid w:val="00C028A8"/>
    <w:rsid w:val="00C225D4"/>
    <w:rsid w:val="00C41116"/>
    <w:rsid w:val="00C45B70"/>
    <w:rsid w:val="00C55426"/>
    <w:rsid w:val="00C62341"/>
    <w:rsid w:val="00C62718"/>
    <w:rsid w:val="00C645B6"/>
    <w:rsid w:val="00C9135D"/>
    <w:rsid w:val="00CF4B2E"/>
    <w:rsid w:val="00CF4E33"/>
    <w:rsid w:val="00D01666"/>
    <w:rsid w:val="00D26F16"/>
    <w:rsid w:val="00D32CFB"/>
    <w:rsid w:val="00D43EF2"/>
    <w:rsid w:val="00D525E7"/>
    <w:rsid w:val="00D608AA"/>
    <w:rsid w:val="00D63564"/>
    <w:rsid w:val="00D9711F"/>
    <w:rsid w:val="00DD5771"/>
    <w:rsid w:val="00E00347"/>
    <w:rsid w:val="00E22EEA"/>
    <w:rsid w:val="00E63C84"/>
    <w:rsid w:val="00E674D0"/>
    <w:rsid w:val="00EC5F41"/>
    <w:rsid w:val="00ED2E84"/>
    <w:rsid w:val="00ED470A"/>
    <w:rsid w:val="00F034BF"/>
    <w:rsid w:val="00F44657"/>
    <w:rsid w:val="00F54B13"/>
    <w:rsid w:val="00F72109"/>
    <w:rsid w:val="00F9310C"/>
    <w:rsid w:val="00FB0C05"/>
    <w:rsid w:val="00FC329F"/>
    <w:rsid w:val="00FD1865"/>
    <w:rsid w:val="00FD79CF"/>
    <w:rsid w:val="00FE1A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,"/>
  <w14:docId w14:val="4C1E7306"/>
  <w15:docId w15:val="{1FD04007-1E00-41DF-BA6A-898EA4C237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ordia New"/>
        <w:lang w:val="en-GB" w:eastAsia="en-GB" w:bidi="th-TH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B4021B"/>
    <w:rPr>
      <w:rFonts w:ascii="Angsana New" w:eastAsia="Cordia New" w:hAnsi="Angsana New" w:cs="Angsana New"/>
      <w:sz w:val="32"/>
      <w:szCs w:val="32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C645B6"/>
    <w:pPr>
      <w:keepNext/>
      <w:spacing w:before="240" w:after="60"/>
      <w:outlineLvl w:val="0"/>
    </w:pPr>
    <w:rPr>
      <w:rFonts w:ascii="Calibri Light" w:eastAsia="Times New Roman" w:hAnsi="Calibri Light"/>
      <w:b/>
      <w:bCs/>
      <w:kern w:val="32"/>
      <w:szCs w:val="40"/>
    </w:rPr>
  </w:style>
  <w:style w:type="paragraph" w:styleId="Heading2">
    <w:name w:val="heading 2"/>
    <w:basedOn w:val="Normal"/>
    <w:next w:val="Normal"/>
    <w:link w:val="Heading2Char"/>
    <w:qFormat/>
    <w:rsid w:val="00B4021B"/>
    <w:pPr>
      <w:keepNext/>
      <w:jc w:val="thaiDistribute"/>
      <w:outlineLvl w:val="1"/>
    </w:pPr>
    <w:rPr>
      <w:rFonts w:ascii="AngsanaUPC" w:hAnsi="AngsanaUPC" w:cs="AngsanaUPC"/>
      <w:b/>
      <w:bCs/>
      <w:color w:val="00000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4021B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  <w:szCs w:val="4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B454D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1F4D78" w:themeColor="accent1" w:themeShade="7F"/>
      <w:szCs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rsid w:val="00B4021B"/>
    <w:rPr>
      <w:rFonts w:ascii="AngsanaUPC" w:eastAsia="Cordia New" w:hAnsi="AngsanaUPC" w:cs="AngsanaUPC"/>
      <w:b/>
      <w:bCs/>
      <w:color w:val="000000"/>
      <w:sz w:val="32"/>
      <w:szCs w:val="32"/>
    </w:rPr>
  </w:style>
  <w:style w:type="character" w:customStyle="1" w:styleId="Heading3Char">
    <w:name w:val="Heading 3 Char"/>
    <w:link w:val="Heading3"/>
    <w:uiPriority w:val="9"/>
    <w:rsid w:val="00B4021B"/>
    <w:rPr>
      <w:rFonts w:ascii="Cambria" w:eastAsia="Times New Roman" w:hAnsi="Cambria" w:cs="Angsana New"/>
      <w:b/>
      <w:bCs/>
      <w:color w:val="4F81BD"/>
      <w:sz w:val="32"/>
      <w:szCs w:val="40"/>
    </w:rPr>
  </w:style>
  <w:style w:type="paragraph" w:styleId="ListParagraph">
    <w:name w:val="List Paragraph"/>
    <w:basedOn w:val="Normal"/>
    <w:uiPriority w:val="34"/>
    <w:qFormat/>
    <w:rsid w:val="00B4021B"/>
    <w:pPr>
      <w:ind w:left="720"/>
      <w:contextualSpacing/>
    </w:pPr>
  </w:style>
  <w:style w:type="paragraph" w:styleId="NoSpacing">
    <w:name w:val="No Spacing"/>
    <w:uiPriority w:val="1"/>
    <w:qFormat/>
    <w:rsid w:val="00B4021B"/>
    <w:rPr>
      <w:sz w:val="22"/>
      <w:szCs w:val="28"/>
      <w:lang w:val="en-US" w:eastAsia="en-US"/>
    </w:rPr>
  </w:style>
  <w:style w:type="paragraph" w:styleId="BodyTextIndent2">
    <w:name w:val="Body Text Indent 2"/>
    <w:basedOn w:val="Normal"/>
    <w:link w:val="BodyTextIndent2Char"/>
    <w:rsid w:val="00B4021B"/>
    <w:pPr>
      <w:ind w:left="-90" w:firstLine="870"/>
    </w:pPr>
    <w:rPr>
      <w:rFonts w:ascii="AngsanaUPC" w:hAnsi="AngsanaUPC" w:cs="AngsanaUPC"/>
    </w:rPr>
  </w:style>
  <w:style w:type="character" w:customStyle="1" w:styleId="BodyTextIndent2Char">
    <w:name w:val="Body Text Indent 2 Char"/>
    <w:link w:val="BodyTextIndent2"/>
    <w:rsid w:val="00B4021B"/>
    <w:rPr>
      <w:rFonts w:ascii="AngsanaUPC" w:eastAsia="Cordia New" w:hAnsi="AngsanaUPC" w:cs="AngsanaUPC"/>
      <w:sz w:val="32"/>
      <w:szCs w:val="32"/>
    </w:rPr>
  </w:style>
  <w:style w:type="table" w:styleId="TableGrid">
    <w:name w:val="Table Grid"/>
    <w:basedOn w:val="TableNormal"/>
    <w:uiPriority w:val="39"/>
    <w:rsid w:val="00B4021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Char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HeaderChar">
    <w:name w:val="Header Char"/>
    <w:link w:val="Header"/>
    <w:rsid w:val="00B4021B"/>
    <w:rPr>
      <w:rFonts w:ascii="Angsana New" w:eastAsia="Cordia New" w:hAnsi="Angsana New" w:cs="Angsana New"/>
      <w:sz w:val="32"/>
      <w:szCs w:val="40"/>
    </w:rPr>
  </w:style>
  <w:style w:type="paragraph" w:styleId="Footer">
    <w:name w:val="footer"/>
    <w:basedOn w:val="Normal"/>
    <w:link w:val="FooterChar"/>
    <w:uiPriority w:val="99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FooterChar">
    <w:name w:val="Footer Char"/>
    <w:link w:val="Footer"/>
    <w:uiPriority w:val="99"/>
    <w:rsid w:val="00B4021B"/>
    <w:rPr>
      <w:rFonts w:ascii="Angsana New" w:eastAsia="Cordia New" w:hAnsi="Angsana New" w:cs="Angsana New"/>
      <w:sz w:val="32"/>
      <w:szCs w:val="40"/>
    </w:rPr>
  </w:style>
  <w:style w:type="paragraph" w:customStyle="1" w:styleId="level2bullet">
    <w:name w:val="level 2 bullet"/>
    <w:basedOn w:val="Normal"/>
    <w:rsid w:val="00B86728"/>
    <w:pPr>
      <w:tabs>
        <w:tab w:val="left" w:pos="720"/>
        <w:tab w:val="left" w:pos="5760"/>
      </w:tabs>
      <w:ind w:left="576" w:right="720" w:hanging="288"/>
    </w:pPr>
    <w:rPr>
      <w:rFonts w:ascii="Times New Roman" w:eastAsia="Times New Roman" w:hAnsi="Times New Roman" w:cs="Times New Roman"/>
      <w:color w:val="000000"/>
      <w:sz w:val="24"/>
      <w:szCs w:val="20"/>
      <w:lang w:bidi="ar-SA"/>
    </w:rPr>
  </w:style>
  <w:style w:type="paragraph" w:styleId="TOC3">
    <w:name w:val="toc 3"/>
    <w:basedOn w:val="Normal"/>
    <w:next w:val="Normal"/>
    <w:uiPriority w:val="39"/>
    <w:rsid w:val="00B86728"/>
    <w:pPr>
      <w:tabs>
        <w:tab w:val="right" w:pos="9360"/>
      </w:tabs>
      <w:ind w:left="480" w:right="720"/>
    </w:pPr>
    <w:rPr>
      <w:rFonts w:ascii="Times New Roman" w:eastAsia="Times New Roman" w:hAnsi="Times New Roman" w:cs="Times New Roman"/>
      <w:color w:val="000000"/>
      <w:sz w:val="20"/>
      <w:szCs w:val="20"/>
      <w:lang w:bidi="ar-SA"/>
    </w:rPr>
  </w:style>
  <w:style w:type="character" w:customStyle="1" w:styleId="Heading1Char">
    <w:name w:val="Heading 1 Char"/>
    <w:link w:val="Heading1"/>
    <w:uiPriority w:val="9"/>
    <w:rsid w:val="00C645B6"/>
    <w:rPr>
      <w:rFonts w:ascii="Calibri Light" w:eastAsia="Times New Roman" w:hAnsi="Calibri Light" w:cs="Angsana New"/>
      <w:b/>
      <w:bCs/>
      <w:kern w:val="32"/>
      <w:sz w:val="32"/>
      <w:szCs w:val="40"/>
      <w:lang w:val="en-US"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C645B6"/>
    <w:pPr>
      <w:keepLines/>
      <w:spacing w:after="0" w:line="259" w:lineRule="auto"/>
      <w:outlineLvl w:val="9"/>
    </w:pPr>
    <w:rPr>
      <w:b w:val="0"/>
      <w:bCs w:val="0"/>
      <w:color w:val="2E74B5"/>
      <w:kern w:val="0"/>
      <w:szCs w:val="3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0A2977"/>
    <w:pPr>
      <w:tabs>
        <w:tab w:val="left" w:pos="284"/>
        <w:tab w:val="right" w:leader="dot" w:pos="9016"/>
      </w:tabs>
    </w:pPr>
    <w:rPr>
      <w:szCs w:val="40"/>
    </w:rPr>
  </w:style>
  <w:style w:type="paragraph" w:styleId="TOC2">
    <w:name w:val="toc 2"/>
    <w:basedOn w:val="Normal"/>
    <w:next w:val="Normal"/>
    <w:autoRedefine/>
    <w:uiPriority w:val="39"/>
    <w:unhideWhenUsed/>
    <w:rsid w:val="00874804"/>
    <w:pPr>
      <w:tabs>
        <w:tab w:val="left" w:pos="709"/>
        <w:tab w:val="right" w:leader="dot" w:pos="9016"/>
      </w:tabs>
      <w:ind w:left="320"/>
    </w:pPr>
    <w:rPr>
      <w:szCs w:val="40"/>
    </w:rPr>
  </w:style>
  <w:style w:type="character" w:styleId="Hyperlink">
    <w:name w:val="Hyperlink"/>
    <w:uiPriority w:val="99"/>
    <w:unhideWhenUsed/>
    <w:rsid w:val="00C645B6"/>
    <w:rPr>
      <w:color w:val="0563C1"/>
      <w:u w:val="single"/>
    </w:rPr>
  </w:style>
  <w:style w:type="character" w:styleId="Strong">
    <w:name w:val="Strong"/>
    <w:basedOn w:val="DefaultParagraphFont"/>
    <w:uiPriority w:val="22"/>
    <w:qFormat/>
    <w:rsid w:val="00AB454D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AB454D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B454D"/>
    <w:rPr>
      <w:rFonts w:asciiTheme="majorHAnsi" w:eastAsiaTheme="majorEastAsia" w:hAnsiTheme="majorHAnsi" w:cstheme="majorBidi"/>
      <w:color w:val="1F4D78" w:themeColor="accent1" w:themeShade="7F"/>
      <w:sz w:val="32"/>
      <w:szCs w:val="40"/>
      <w:lang w:val="en-US" w:eastAsia="en-US"/>
    </w:rPr>
  </w:style>
  <w:style w:type="character" w:customStyle="1" w:styleId="apple-converted-space">
    <w:name w:val="apple-converted-space"/>
    <w:basedOn w:val="DefaultParagraphFont"/>
    <w:rsid w:val="00AB454D"/>
  </w:style>
  <w:style w:type="character" w:styleId="Emphasis">
    <w:name w:val="Emphasis"/>
    <w:basedOn w:val="DefaultParagraphFont"/>
    <w:uiPriority w:val="20"/>
    <w:qFormat/>
    <w:rsid w:val="00AB454D"/>
    <w:rPr>
      <w:i/>
      <w:i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B454D"/>
    <w:rPr>
      <w:rFonts w:ascii="Tahoma" w:hAnsi="Tahoma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454D"/>
    <w:rPr>
      <w:rFonts w:ascii="Tahoma" w:eastAsia="Cordia New" w:hAnsi="Tahoma" w:cs="Angsana New"/>
      <w:sz w:val="16"/>
      <w:lang w:val="en-US" w:eastAsia="en-US"/>
    </w:rPr>
  </w:style>
  <w:style w:type="table" w:customStyle="1" w:styleId="GridTable1Light-Accent11">
    <w:name w:val="Grid Table 1 Light - Accent 11"/>
    <w:basedOn w:val="TableNormal"/>
    <w:uiPriority w:val="46"/>
    <w:rsid w:val="00623F8B"/>
    <w:rPr>
      <w:rFonts w:asciiTheme="minorHAnsi" w:eastAsiaTheme="minorHAnsi" w:hAnsiTheme="minorHAnsi" w:cstheme="minorBidi"/>
      <w:sz w:val="22"/>
      <w:szCs w:val="22"/>
      <w:lang w:val="en-US" w:eastAsia="en-US" w:bidi="ar-SA"/>
    </w:rPr>
    <w:tblPr>
      <w:tblStyleRowBandSize w:val="1"/>
      <w:tblStyleColBandSize w:val="1"/>
      <w:tblInd w:w="0" w:type="nil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SubtleEmphasis">
    <w:name w:val="Subtle Emphasis"/>
    <w:basedOn w:val="DefaultParagraphFont"/>
    <w:uiPriority w:val="19"/>
    <w:qFormat/>
    <w:rsid w:val="009B70C9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3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0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19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0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0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72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1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05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54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5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3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0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1.png"/><Relationship Id="rId39" Type="http://schemas.openxmlformats.org/officeDocument/2006/relationships/image" Target="media/image19.emf"/><Relationship Id="rId21" Type="http://schemas.openxmlformats.org/officeDocument/2006/relationships/package" Target="embeddings/Microsoft_Visio_Drawing5.vsdx"/><Relationship Id="rId34" Type="http://schemas.openxmlformats.org/officeDocument/2006/relationships/package" Target="embeddings/Microsoft_Visio_Drawing9.vsdx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33" Type="http://schemas.openxmlformats.org/officeDocument/2006/relationships/image" Target="media/image16.emf"/><Relationship Id="rId38" Type="http://schemas.openxmlformats.org/officeDocument/2006/relationships/package" Target="embeddings/Microsoft_Visio_Drawing11.vsdx"/><Relationship Id="rId46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7.emf"/><Relationship Id="rId29" Type="http://schemas.openxmlformats.org/officeDocument/2006/relationships/image" Target="media/image14.emf"/><Relationship Id="rId41" Type="http://schemas.openxmlformats.org/officeDocument/2006/relationships/image" Target="media/image20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8.emf"/><Relationship Id="rId40" Type="http://schemas.openxmlformats.org/officeDocument/2006/relationships/package" Target="embeddings/Microsoft_Visio_Drawing12.vsdx"/><Relationship Id="rId45" Type="http://schemas.openxmlformats.org/officeDocument/2006/relationships/image" Target="media/image24.png"/><Relationship Id="rId53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3.png"/><Relationship Id="rId36" Type="http://schemas.openxmlformats.org/officeDocument/2006/relationships/package" Target="embeddings/Microsoft_Visio_Drawing10.vsdx"/><Relationship Id="rId49" Type="http://schemas.openxmlformats.org/officeDocument/2006/relationships/image" Target="media/image28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png"/><Relationship Id="rId31" Type="http://schemas.openxmlformats.org/officeDocument/2006/relationships/image" Target="media/image15.emf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7.emf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8" Type="http://schemas.openxmlformats.org/officeDocument/2006/relationships/footer" Target="footer1.xml"/><Relationship Id="rId51" Type="http://schemas.openxmlformats.org/officeDocument/2006/relationships/image" Target="media/image30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CBE494-BA6E-4E8B-9F0F-4EAAE8D42E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57</Pages>
  <Words>3919</Words>
  <Characters>22340</Characters>
  <Application>Microsoft Office Word</Application>
  <DocSecurity>0</DocSecurity>
  <Lines>186</Lines>
  <Paragraphs>52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6</vt:i4>
      </vt:variant>
      <vt:variant>
        <vt:lpstr>ชื่อเรื่อง</vt:lpstr>
      </vt:variant>
      <vt:variant>
        <vt:i4>1</vt:i4>
      </vt:variant>
    </vt:vector>
  </HeadingPairs>
  <TitlesOfParts>
    <vt:vector size="8" baseType="lpstr">
      <vt:lpstr/>
      <vt:lpstr>คำนำ (Preface)</vt:lpstr>
      <vt:lpstr>บทนำ (Introduction)</vt:lpstr>
      <vt:lpstr>General Description</vt:lpstr>
      <vt:lpstr>    System Environment</vt:lpstr>
      <vt:lpstr>    User Requirement Definition</vt:lpstr>
      <vt:lpstr/>
      <vt:lpstr/>
    </vt:vector>
  </TitlesOfParts>
  <Company>TrueFasterOS</Company>
  <LinksUpToDate>false</LinksUpToDate>
  <CharactersWithSpaces>262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isak Intana</dc:creator>
  <cp:lastModifiedBy>PHAKORN SILASALAISOPHIN</cp:lastModifiedBy>
  <cp:revision>5</cp:revision>
  <cp:lastPrinted>2008-11-26T22:59:00Z</cp:lastPrinted>
  <dcterms:created xsi:type="dcterms:W3CDTF">2016-11-29T09:27:00Z</dcterms:created>
  <dcterms:modified xsi:type="dcterms:W3CDTF">2016-11-29T10:10:00Z</dcterms:modified>
</cp:coreProperties>
</file>